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03595E" w14:textId="77777777" w:rsidR="008906F6" w:rsidRPr="000F49B8" w:rsidRDefault="008906F6" w:rsidP="008906F6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0F49B8">
        <w:rPr>
          <w:rFonts w:ascii="Times New Roman" w:eastAsia="Arial Unicode MS" w:hAnsi="Times New Roman" w:cs="Times New Roman"/>
          <w:b/>
          <w:sz w:val="24"/>
          <w:szCs w:val="24"/>
        </w:rPr>
        <w:t>МИНИСТЕРСТВО ОБРАЗОВАНИЯ И НАУКИ  РОССИЙСКОЙ ФЕДЕРАЦИИ</w:t>
      </w:r>
    </w:p>
    <w:p w14:paraId="268814CF" w14:textId="77777777" w:rsidR="008906F6" w:rsidRPr="000F49B8" w:rsidRDefault="008906F6" w:rsidP="008906F6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0F49B8">
        <w:rPr>
          <w:rFonts w:ascii="Times New Roman" w:eastAsia="Arial Unicode MS" w:hAnsi="Times New Roman" w:cs="Times New Roman"/>
          <w:b/>
          <w:sz w:val="24"/>
          <w:szCs w:val="24"/>
        </w:rPr>
        <w:t>автономное образовательное учреждение высшего образования</w:t>
      </w:r>
    </w:p>
    <w:p w14:paraId="4D9322BD" w14:textId="77777777" w:rsidR="008906F6" w:rsidRPr="000F49B8" w:rsidRDefault="008906F6" w:rsidP="008906F6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0F49B8">
        <w:rPr>
          <w:rFonts w:ascii="Times New Roman" w:eastAsia="Arial Unicode MS" w:hAnsi="Times New Roman" w:cs="Times New Roman"/>
          <w:b/>
          <w:sz w:val="24"/>
          <w:szCs w:val="24"/>
        </w:rPr>
        <w:t>«Санкт–Петербургский государственный политехнический университет Петра Великого»</w:t>
      </w:r>
    </w:p>
    <w:p w14:paraId="20A888D3" w14:textId="77777777" w:rsidR="008906F6" w:rsidRPr="000F49B8" w:rsidRDefault="008906F6" w:rsidP="008906F6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0F49B8">
        <w:rPr>
          <w:rFonts w:ascii="Times New Roman" w:eastAsia="Arial Unicode MS" w:hAnsi="Times New Roman" w:cs="Times New Roman"/>
          <w:b/>
          <w:sz w:val="24"/>
          <w:szCs w:val="24"/>
        </w:rPr>
        <w:t>(ФГАОУ ВО «СПбПУ»)</w:t>
      </w:r>
    </w:p>
    <w:p w14:paraId="7C95CA29" w14:textId="77777777" w:rsidR="008906F6" w:rsidRPr="000F49B8" w:rsidRDefault="008906F6" w:rsidP="008906F6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</w:rPr>
      </w:pPr>
    </w:p>
    <w:p w14:paraId="197979FD" w14:textId="77777777" w:rsidR="008906F6" w:rsidRPr="000F49B8" w:rsidRDefault="008906F6" w:rsidP="008906F6">
      <w:pPr>
        <w:tabs>
          <w:tab w:val="left" w:pos="8582"/>
        </w:tabs>
        <w:spacing w:after="0" w:line="240" w:lineRule="auto"/>
        <w:ind w:left="864" w:right="269" w:hanging="864"/>
        <w:jc w:val="center"/>
        <w:rPr>
          <w:rFonts w:ascii="Times New Roman" w:hAnsi="Times New Roman" w:cs="Times New Roman"/>
          <w:b/>
        </w:rPr>
      </w:pPr>
      <w:r w:rsidRPr="000F49B8">
        <w:rPr>
          <w:rFonts w:ascii="Times New Roman" w:hAnsi="Times New Roman" w:cs="Times New Roman"/>
          <w:b/>
          <w:spacing w:val="-4"/>
        </w:rPr>
        <w:t>Институт среднего профессионального образования</w:t>
      </w:r>
    </w:p>
    <w:p w14:paraId="64499262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7581B1A2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0B88939C" w14:textId="77777777" w:rsidR="008906F6" w:rsidRPr="000F49B8" w:rsidRDefault="008906F6" w:rsidP="008906F6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b/>
          <w:bCs/>
          <w:sz w:val="40"/>
          <w:szCs w:val="40"/>
        </w:rPr>
        <w:t>КУРСОВАЯ РАБОТА</w:t>
      </w:r>
    </w:p>
    <w:p w14:paraId="11936F9D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602D8664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4D89988C" w14:textId="77777777" w:rsidR="008906F6" w:rsidRPr="000F49B8" w:rsidRDefault="008906F6" w:rsidP="008906F6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 xml:space="preserve">Программирование в компьютерных системах </w:t>
      </w:r>
    </w:p>
    <w:p w14:paraId="32AE141E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5B4693E5" w14:textId="77777777" w:rsidR="008906F6" w:rsidRPr="000F49B8" w:rsidRDefault="008906F6" w:rsidP="008906F6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0"/>
          <w:szCs w:val="20"/>
        </w:rPr>
        <w:t>специальность</w:t>
      </w:r>
    </w:p>
    <w:p w14:paraId="3DA49F98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6F8B572B" w14:textId="77777777" w:rsidR="008906F6" w:rsidRPr="000F49B8" w:rsidRDefault="008906F6" w:rsidP="008906F6">
      <w:pPr>
        <w:spacing w:after="0" w:line="240" w:lineRule="auto"/>
        <w:ind w:right="-19"/>
        <w:jc w:val="center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6"/>
          <w:szCs w:val="26"/>
        </w:rPr>
        <w:t xml:space="preserve">отделение 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>Информационных Технологий</w:t>
      </w:r>
    </w:p>
    <w:p w14:paraId="4F9BFB5D" w14:textId="77777777" w:rsidR="008906F6" w:rsidRPr="000F49B8" w:rsidRDefault="008906F6" w:rsidP="008906F6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u w:val="single"/>
        </w:rPr>
      </w:pPr>
      <w:r w:rsidRPr="000F49B8">
        <w:rPr>
          <w:rFonts w:ascii="Times New Roman" w:eastAsia="Times New Roman" w:hAnsi="Times New Roman" w:cs="Times New Roman"/>
          <w:sz w:val="26"/>
          <w:szCs w:val="26"/>
        </w:rPr>
        <w:t xml:space="preserve">По дисциплине: 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>Технология разработки программного обеспечения</w:t>
      </w:r>
    </w:p>
    <w:p w14:paraId="2E070A9C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203F2843" w14:textId="17209C87" w:rsidR="008906F6" w:rsidRPr="000F49B8" w:rsidRDefault="008906F6" w:rsidP="008906F6">
      <w:pPr>
        <w:tabs>
          <w:tab w:val="left" w:pos="1760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6"/>
          <w:szCs w:val="26"/>
        </w:rPr>
        <w:t>Тема</w:t>
      </w:r>
      <w:r w:rsidRPr="000F49B8">
        <w:rPr>
          <w:rFonts w:ascii="Times New Roman" w:hAnsi="Times New Roman" w:cs="Times New Roman"/>
          <w:sz w:val="20"/>
          <w:szCs w:val="20"/>
          <w:u w:val="single"/>
        </w:rPr>
        <w:tab/>
        <w:t>«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>Информационная система Антикварного магазина»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</w:p>
    <w:p w14:paraId="31F84764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1CD791E2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15045AAE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631774F0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15EE1014" w14:textId="77777777" w:rsidR="008906F6" w:rsidRPr="000F49B8" w:rsidRDefault="008906F6" w:rsidP="008906F6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0F49B8">
        <w:rPr>
          <w:rFonts w:ascii="Times New Roman" w:eastAsia="Times New Roman" w:hAnsi="Times New Roman" w:cs="Times New Roman"/>
          <w:sz w:val="26"/>
          <w:szCs w:val="26"/>
        </w:rPr>
        <w:t xml:space="preserve">Исполнитель: студент 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  <w:t xml:space="preserve">  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  <w:lang w:val="en-US"/>
        </w:rPr>
        <w:t>IV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</w:rPr>
        <w:t xml:space="preserve"> курса  группы 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  <w:t xml:space="preserve"> 42928/1 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</w:p>
    <w:p w14:paraId="68EB9087" w14:textId="77777777" w:rsidR="008906F6" w:rsidRPr="000F49B8" w:rsidRDefault="008906F6" w:rsidP="008906F6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14:paraId="30146CE7" w14:textId="1EC8C853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 xml:space="preserve"> 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  <w:t>Злобина Полина Сергеевна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</w:p>
    <w:p w14:paraId="1AA295F0" w14:textId="77777777" w:rsidR="008906F6" w:rsidRPr="000F49B8" w:rsidRDefault="008906F6" w:rsidP="008906F6">
      <w:pPr>
        <w:spacing w:after="0" w:line="240" w:lineRule="auto"/>
        <w:ind w:left="3420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14:paraId="6A5EDE9E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548F49B6" w14:textId="77777777" w:rsidR="008906F6" w:rsidRPr="000F49B8" w:rsidRDefault="008906F6" w:rsidP="008906F6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0F49B8">
        <w:rPr>
          <w:rFonts w:ascii="Times New Roman" w:eastAsia="Times New Roman" w:hAnsi="Times New Roman" w:cs="Times New Roman"/>
          <w:sz w:val="26"/>
          <w:szCs w:val="26"/>
        </w:rPr>
        <w:t xml:space="preserve">Руководитель 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  <w:t xml:space="preserve">преподаватель УПК 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</w:p>
    <w:p w14:paraId="180B9DB1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10AD4939" w14:textId="77777777" w:rsidR="008906F6" w:rsidRPr="000F49B8" w:rsidRDefault="008906F6" w:rsidP="008906F6">
      <w:pPr>
        <w:spacing w:after="0" w:line="240" w:lineRule="auto"/>
        <w:ind w:left="3420"/>
        <w:rPr>
          <w:rFonts w:ascii="Times New Roman" w:eastAsia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0"/>
          <w:szCs w:val="20"/>
        </w:rPr>
        <w:t>(ученная степень, звание)</w:t>
      </w:r>
    </w:p>
    <w:p w14:paraId="62DED2D7" w14:textId="77777777" w:rsidR="008906F6" w:rsidRPr="000F49B8" w:rsidRDefault="008906F6" w:rsidP="008906F6">
      <w:pPr>
        <w:spacing w:after="0" w:line="240" w:lineRule="auto"/>
        <w:ind w:left="3420"/>
        <w:rPr>
          <w:rFonts w:ascii="Times New Roman" w:eastAsia="Times New Roman" w:hAnsi="Times New Roman" w:cs="Times New Roman"/>
          <w:sz w:val="20"/>
          <w:szCs w:val="20"/>
        </w:rPr>
      </w:pPr>
    </w:p>
    <w:p w14:paraId="194B78B8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 xml:space="preserve">  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  <w:t xml:space="preserve">   Зернова Елена Николаевна </w:t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 w:rsidRPr="000F49B8">
        <w:rPr>
          <w:rFonts w:ascii="Times New Roman" w:eastAsia="Times New Roman" w:hAnsi="Times New Roman" w:cs="Times New Roman"/>
          <w:sz w:val="26"/>
          <w:szCs w:val="26"/>
          <w:u w:val="single"/>
        </w:rPr>
        <w:tab/>
        <w:t xml:space="preserve"> </w:t>
      </w:r>
    </w:p>
    <w:p w14:paraId="7F62F2EC" w14:textId="77777777" w:rsidR="008906F6" w:rsidRPr="000F49B8" w:rsidRDefault="008906F6" w:rsidP="008906F6">
      <w:pPr>
        <w:spacing w:after="0" w:line="240" w:lineRule="auto"/>
        <w:ind w:left="4260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14:paraId="120E3DE6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</w:rPr>
        <w:sectPr w:rsidR="008906F6" w:rsidRPr="000F49B8" w:rsidSect="008906F6">
          <w:footerReference w:type="default" r:id="rId7"/>
          <w:pgSz w:w="11900" w:h="16840"/>
          <w:pgMar w:top="1140" w:right="782" w:bottom="437" w:left="1123" w:header="0" w:footer="0" w:gutter="0"/>
          <w:pgNumType w:start="1"/>
          <w:cols w:space="720"/>
          <w:titlePg/>
        </w:sectPr>
      </w:pPr>
    </w:p>
    <w:p w14:paraId="47696544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315EAAD6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17CC9203" w14:textId="77777777" w:rsidR="008906F6" w:rsidRPr="000F49B8" w:rsidRDefault="008906F6" w:rsidP="008906F6">
      <w:pPr>
        <w:spacing w:after="0" w:line="240" w:lineRule="auto"/>
        <w:ind w:left="20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4"/>
          <w:szCs w:val="24"/>
        </w:rPr>
        <w:t>Курсовая работа допущена к защите</w:t>
      </w:r>
    </w:p>
    <w:p w14:paraId="1E0A2E65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hAnsi="Times New Roman" w:cs="Times New Roman"/>
          <w:sz w:val="20"/>
          <w:szCs w:val="20"/>
        </w:rPr>
        <w:br w:type="column"/>
      </w:r>
    </w:p>
    <w:p w14:paraId="07A2A01A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04E4BCE5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562F608D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4"/>
          <w:szCs w:val="24"/>
        </w:rPr>
        <w:t>Защитил(а) курсовую работу с оценкой</w:t>
      </w:r>
    </w:p>
    <w:p w14:paraId="7297E660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486DD2F5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</w:rPr>
        <w:sectPr w:rsidR="008906F6" w:rsidRPr="000F49B8">
          <w:type w:val="continuous"/>
          <w:pgSz w:w="11900" w:h="16840"/>
          <w:pgMar w:top="1142" w:right="780" w:bottom="435" w:left="1120" w:header="0" w:footer="0" w:gutter="0"/>
          <w:cols w:num="2" w:space="720" w:equalWidth="0">
            <w:col w:w="4780" w:space="720"/>
            <w:col w:w="4500"/>
          </w:cols>
        </w:sectPr>
      </w:pPr>
    </w:p>
    <w:p w14:paraId="3842D201" w14:textId="77777777" w:rsidR="008906F6" w:rsidRPr="000F49B8" w:rsidRDefault="008906F6" w:rsidP="008906F6">
      <w:pPr>
        <w:spacing w:after="0" w:line="240" w:lineRule="auto"/>
        <w:ind w:left="20"/>
        <w:rPr>
          <w:rFonts w:ascii="Times New Roman" w:eastAsia="Times New Roman" w:hAnsi="Times New Roman" w:cs="Times New Roman"/>
          <w:sz w:val="24"/>
          <w:szCs w:val="24"/>
        </w:rPr>
      </w:pPr>
      <w:r w:rsidRPr="000F49B8">
        <w:rPr>
          <w:rFonts w:ascii="Times New Roman" w:eastAsia="Times New Roman" w:hAnsi="Times New Roman" w:cs="Times New Roman"/>
          <w:sz w:val="24"/>
          <w:szCs w:val="24"/>
        </w:rPr>
        <w:t>«      »  марта 2020 г.</w:t>
      </w:r>
    </w:p>
    <w:p w14:paraId="767F3166" w14:textId="77777777" w:rsidR="008906F6" w:rsidRPr="000F49B8" w:rsidRDefault="008906F6" w:rsidP="008906F6">
      <w:pPr>
        <w:spacing w:after="0" w:line="240" w:lineRule="auto"/>
        <w:ind w:left="20"/>
        <w:rPr>
          <w:rFonts w:ascii="Times New Roman" w:eastAsia="Times New Roman" w:hAnsi="Times New Roman" w:cs="Times New Roman"/>
          <w:sz w:val="24"/>
          <w:szCs w:val="24"/>
        </w:rPr>
      </w:pPr>
    </w:p>
    <w:p w14:paraId="0897095F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hAnsi="Times New Roman" w:cs="Times New Roman"/>
          <w:sz w:val="20"/>
          <w:szCs w:val="20"/>
        </w:rPr>
        <w:br w:type="column"/>
      </w:r>
    </w:p>
    <w:p w14:paraId="254F49F8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0F49B8">
        <w:rPr>
          <w:rFonts w:ascii="Times New Roman" w:eastAsia="Times New Roman" w:hAnsi="Times New Roman" w:cs="Times New Roman"/>
          <w:sz w:val="24"/>
          <w:szCs w:val="24"/>
        </w:rPr>
        <w:t>______________________________</w:t>
      </w:r>
    </w:p>
    <w:p w14:paraId="6DD57B5E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31EAC1E8" w14:textId="77777777" w:rsidR="008906F6" w:rsidRPr="000F49B8" w:rsidRDefault="008906F6" w:rsidP="008906F6">
      <w:pPr>
        <w:spacing w:after="0" w:line="240" w:lineRule="auto"/>
        <w:rPr>
          <w:rFonts w:ascii="Times New Roman" w:hAnsi="Times New Roman" w:cs="Times New Roman"/>
        </w:rPr>
        <w:sectPr w:rsidR="008906F6" w:rsidRPr="000F49B8">
          <w:type w:val="continuous"/>
          <w:pgSz w:w="11900" w:h="16840"/>
          <w:pgMar w:top="1142" w:right="780" w:bottom="435" w:left="1120" w:header="0" w:footer="0" w:gutter="0"/>
          <w:cols w:num="2" w:space="720" w:equalWidth="0">
            <w:col w:w="4780" w:space="720"/>
            <w:col w:w="4500"/>
          </w:cols>
        </w:sectPr>
      </w:pPr>
    </w:p>
    <w:p w14:paraId="161DA565" w14:textId="77777777" w:rsidR="008906F6" w:rsidRPr="000F49B8" w:rsidRDefault="008906F6" w:rsidP="008906F6">
      <w:pPr>
        <w:spacing w:after="0" w:line="240" w:lineRule="auto"/>
        <w:ind w:left="20"/>
        <w:rPr>
          <w:rFonts w:ascii="Times New Roman" w:eastAsia="Times New Roman" w:hAnsi="Times New Roman" w:cs="Times New Roman"/>
          <w:sz w:val="24"/>
          <w:szCs w:val="24"/>
        </w:rPr>
      </w:pPr>
      <w:r w:rsidRPr="000F49B8">
        <w:rPr>
          <w:rFonts w:ascii="Times New Roman" w:eastAsia="Times New Roman" w:hAnsi="Times New Roman" w:cs="Times New Roman"/>
          <w:sz w:val="24"/>
          <w:szCs w:val="24"/>
        </w:rPr>
        <w:t>___________________________</w:t>
      </w:r>
    </w:p>
    <w:p w14:paraId="0A5ECB71" w14:textId="77777777" w:rsidR="008906F6" w:rsidRPr="000F49B8" w:rsidRDefault="008906F6" w:rsidP="008906F6">
      <w:pPr>
        <w:spacing w:after="0" w:line="240" w:lineRule="auto"/>
        <w:ind w:left="20"/>
        <w:rPr>
          <w:rFonts w:ascii="Times New Roman" w:hAnsi="Times New Roman" w:cs="Times New Roman"/>
          <w:sz w:val="20"/>
          <w:szCs w:val="20"/>
        </w:rPr>
      </w:pPr>
    </w:p>
    <w:p w14:paraId="71AF66EB" w14:textId="77777777" w:rsidR="008906F6" w:rsidRPr="000F49B8" w:rsidRDefault="008906F6" w:rsidP="008906F6">
      <w:pPr>
        <w:spacing w:after="0" w:line="240" w:lineRule="auto"/>
        <w:ind w:left="20"/>
        <w:rPr>
          <w:rFonts w:ascii="Times New Roman" w:hAnsi="Times New Roman" w:cs="Times New Roman"/>
          <w:sz w:val="20"/>
          <w:szCs w:val="20"/>
        </w:rPr>
      </w:pPr>
    </w:p>
    <w:p w14:paraId="710C4067" w14:textId="77777777" w:rsidR="008906F6" w:rsidRPr="000F49B8" w:rsidRDefault="008906F6" w:rsidP="008906F6">
      <w:pPr>
        <w:spacing w:after="0" w:line="240" w:lineRule="auto"/>
        <w:ind w:left="20"/>
        <w:rPr>
          <w:rFonts w:ascii="Times New Roman" w:eastAsia="Times New Roman" w:hAnsi="Times New Roman" w:cs="Times New Roman"/>
          <w:sz w:val="24"/>
          <w:szCs w:val="24"/>
        </w:rPr>
      </w:pPr>
      <w:r w:rsidRPr="000F49B8">
        <w:rPr>
          <w:rFonts w:ascii="Times New Roman" w:eastAsia="Times New Roman" w:hAnsi="Times New Roman" w:cs="Times New Roman"/>
          <w:sz w:val="24"/>
          <w:szCs w:val="24"/>
        </w:rPr>
        <w:t>«      »  апреля 2020 г.</w:t>
      </w:r>
    </w:p>
    <w:p w14:paraId="7E0F9325" w14:textId="77777777" w:rsidR="008906F6" w:rsidRPr="000F49B8" w:rsidRDefault="008906F6" w:rsidP="008906F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368CE9A7" w14:textId="77777777" w:rsidR="008906F6" w:rsidRPr="000F49B8" w:rsidRDefault="008906F6" w:rsidP="008906F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  <w:sectPr w:rsidR="008906F6" w:rsidRPr="000F49B8">
          <w:type w:val="continuous"/>
          <w:pgSz w:w="11900" w:h="16840"/>
          <w:pgMar w:top="1142" w:right="780" w:bottom="435" w:left="1120" w:header="0" w:footer="0" w:gutter="0"/>
          <w:cols w:num="2" w:space="720" w:equalWidth="0">
            <w:col w:w="5498" w:space="45"/>
            <w:col w:w="4457"/>
          </w:cols>
        </w:sectPr>
      </w:pPr>
    </w:p>
    <w:p w14:paraId="56EC8535" w14:textId="77777777" w:rsidR="008906F6" w:rsidRPr="000F49B8" w:rsidRDefault="008906F6" w:rsidP="008906F6">
      <w:pPr>
        <w:spacing w:after="0" w:line="240" w:lineRule="auto"/>
        <w:ind w:left="20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14:paraId="4ABF1E6A" w14:textId="77777777" w:rsidR="008906F6" w:rsidRPr="000F49B8" w:rsidRDefault="008906F6" w:rsidP="008906F6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p w14:paraId="20FEB262" w14:textId="77777777" w:rsidR="008906F6" w:rsidRPr="000F49B8" w:rsidRDefault="008906F6" w:rsidP="008906F6">
      <w:pPr>
        <w:spacing w:after="0" w:line="240" w:lineRule="auto"/>
        <w:ind w:left="20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14:paraId="660E2653" w14:textId="77777777" w:rsidR="008906F6" w:rsidRPr="000F49B8" w:rsidRDefault="008906F6" w:rsidP="008906F6">
      <w:pPr>
        <w:spacing w:after="0" w:line="240" w:lineRule="auto"/>
        <w:ind w:left="20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14:paraId="47E13E5B" w14:textId="77777777" w:rsidR="008906F6" w:rsidRPr="000F49B8" w:rsidRDefault="008906F6" w:rsidP="008906F6">
      <w:pPr>
        <w:spacing w:after="0" w:line="240" w:lineRule="auto"/>
        <w:ind w:left="20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14:paraId="2721FABB" w14:textId="77777777" w:rsidR="008906F6" w:rsidRPr="000F49B8" w:rsidRDefault="008906F6" w:rsidP="008906F6">
      <w:pPr>
        <w:spacing w:after="0" w:line="240" w:lineRule="auto"/>
        <w:ind w:left="20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14:paraId="5D9CB152" w14:textId="77777777" w:rsidR="008906F6" w:rsidRPr="000F49B8" w:rsidRDefault="008906F6" w:rsidP="008906F6">
      <w:pPr>
        <w:spacing w:after="0" w:line="240" w:lineRule="auto"/>
        <w:ind w:left="20"/>
        <w:jc w:val="center"/>
        <w:rPr>
          <w:rFonts w:ascii="Times New Roman" w:hAnsi="Times New Roman" w:cs="Times New Roman"/>
          <w:sz w:val="20"/>
          <w:szCs w:val="20"/>
        </w:rPr>
        <w:sectPr w:rsidR="008906F6" w:rsidRPr="000F49B8" w:rsidSect="008906F6">
          <w:type w:val="continuous"/>
          <w:pgSz w:w="11900" w:h="16840" w:code="9"/>
          <w:pgMar w:top="1140" w:right="782" w:bottom="437" w:left="1123" w:header="0" w:footer="0" w:gutter="0"/>
          <w:cols w:num="2" w:space="720" w:equalWidth="0">
            <w:col w:w="9083" w:space="94"/>
            <w:col w:w="818"/>
          </w:cols>
          <w:titlePg/>
        </w:sectPr>
      </w:pPr>
      <w:r w:rsidRPr="000F49B8">
        <w:rPr>
          <w:rFonts w:ascii="Times New Roman" w:eastAsia="Times New Roman" w:hAnsi="Times New Roman" w:cs="Times New Roman"/>
          <w:sz w:val="26"/>
          <w:szCs w:val="26"/>
        </w:rPr>
        <w:t>г. Санкт–Петербург, 2020</w:t>
      </w:r>
    </w:p>
    <w:p w14:paraId="5F4B8B60" w14:textId="77777777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990830799"/>
        <w:docPartObj>
          <w:docPartGallery w:val="Table of Contents"/>
          <w:docPartUnique/>
        </w:docPartObj>
      </w:sdtPr>
      <w:sdtEndPr/>
      <w:sdtContent>
        <w:p w14:paraId="702ED3FD" w14:textId="77777777" w:rsidR="008906F6" w:rsidRPr="000F49B8" w:rsidRDefault="008906F6" w:rsidP="008906F6">
          <w:pPr>
            <w:pStyle w:val="a8"/>
            <w:jc w:val="center"/>
            <w:rPr>
              <w:rFonts w:ascii="Times New Roman" w:hAnsi="Times New Roman" w:cs="Times New Roman"/>
              <w:b w:val="0"/>
              <w:bCs w:val="0"/>
              <w:color w:val="auto"/>
            </w:rPr>
          </w:pPr>
          <w:r w:rsidRPr="000F49B8">
            <w:rPr>
              <w:rFonts w:ascii="Times New Roman" w:hAnsi="Times New Roman" w:cs="Times New Roman"/>
              <w:b w:val="0"/>
              <w:bCs w:val="0"/>
              <w:color w:val="auto"/>
            </w:rPr>
            <w:t>СОДЕРЖАНИЕ</w:t>
          </w:r>
        </w:p>
        <w:p w14:paraId="69E3EB82" w14:textId="032614B0" w:rsidR="000F49B8" w:rsidRPr="000F49B8" w:rsidRDefault="008906F6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F49B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0F49B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0F49B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37279261" w:history="1">
            <w:r w:rsidR="000F49B8" w:rsidRPr="000F49B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61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CEC60C" w14:textId="55EC5EA0" w:rsidR="000F49B8" w:rsidRPr="000F49B8" w:rsidRDefault="003F600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62" w:history="1">
            <w:r w:rsidR="000F49B8" w:rsidRPr="000F49B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1 Постановка Задачи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62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90A2D0" w14:textId="50ED9ED8" w:rsidR="000F49B8" w:rsidRPr="000F49B8" w:rsidRDefault="003F600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63" w:history="1">
            <w:r w:rsidR="000F49B8" w:rsidRPr="000F49B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1.1</w:t>
            </w:r>
            <w:r w:rsidR="000F49B8" w:rsidRPr="000F49B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F49B8" w:rsidRPr="000F49B8">
              <w:rPr>
                <w:rStyle w:val="a9"/>
                <w:rFonts w:ascii="Times New Roman" w:eastAsia="TimesNewRomanPSMT" w:hAnsi="Times New Roman" w:cs="Times New Roman"/>
                <w:noProof/>
                <w:sz w:val="28"/>
                <w:szCs w:val="28"/>
              </w:rPr>
              <w:t>Аудирование заинтересованных лиц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63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C2C0FC" w14:textId="2A544EB6" w:rsidR="000F49B8" w:rsidRPr="000F49B8" w:rsidRDefault="003F600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64" w:history="1">
            <w:r w:rsidR="000F49B8" w:rsidRPr="000F49B8">
              <w:rPr>
                <w:rStyle w:val="a9"/>
                <w:rFonts w:ascii="Times New Roman" w:eastAsia="TimesNewRomanPSMT" w:hAnsi="Times New Roman" w:cs="Times New Roman"/>
                <w:noProof/>
                <w:sz w:val="28"/>
                <w:szCs w:val="28"/>
              </w:rPr>
              <w:t>1.2</w:t>
            </w:r>
            <w:r w:rsidR="000F49B8" w:rsidRPr="000F49B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F49B8" w:rsidRPr="000F49B8">
              <w:rPr>
                <w:rStyle w:val="a9"/>
                <w:rFonts w:ascii="Times New Roman" w:eastAsia="TimesNewRomanPSMT" w:hAnsi="Times New Roman" w:cs="Times New Roman"/>
                <w:noProof/>
                <w:sz w:val="28"/>
                <w:szCs w:val="28"/>
              </w:rPr>
              <w:t>Анализ полученной информации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64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72389A" w14:textId="7FCBF11B" w:rsidR="000F49B8" w:rsidRPr="000F49B8" w:rsidRDefault="003F600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65" w:history="1">
            <w:r w:rsidR="000F49B8" w:rsidRPr="000F49B8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</w:rPr>
              <w:t>1.3</w:t>
            </w:r>
            <w:r w:rsidR="000F49B8" w:rsidRPr="000F49B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F49B8" w:rsidRPr="000F49B8">
              <w:rPr>
                <w:rStyle w:val="a9"/>
                <w:rFonts w:ascii="Times New Roman" w:eastAsia="TimesNewRomanPSMT" w:hAnsi="Times New Roman" w:cs="Times New Roman"/>
                <w:noProof/>
                <w:sz w:val="28"/>
                <w:szCs w:val="28"/>
              </w:rPr>
              <w:t>Функциональность программы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65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F22722" w14:textId="189EC9C4" w:rsidR="000F49B8" w:rsidRPr="000F49B8" w:rsidRDefault="003F6009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66" w:history="1">
            <w:r w:rsidR="000F49B8" w:rsidRPr="000F49B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1.4     Диаграмма использования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66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D42894" w14:textId="24AF0CB0" w:rsidR="000F49B8" w:rsidRPr="000F49B8" w:rsidRDefault="003F6009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67" w:history="1">
            <w:r w:rsidR="000F49B8" w:rsidRPr="000F49B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2</w:t>
            </w:r>
            <w:r w:rsidR="000F49B8" w:rsidRPr="000F49B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F49B8" w:rsidRPr="000F49B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Проектирование Программы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67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259ED0" w14:textId="5400F841" w:rsidR="000F49B8" w:rsidRPr="000F49B8" w:rsidRDefault="003F600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68" w:history="1">
            <w:r w:rsidR="000F49B8" w:rsidRPr="000F49B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3.  Разработка программы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68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4A84BA" w14:textId="54C6C5BE" w:rsidR="000F49B8" w:rsidRPr="000F49B8" w:rsidRDefault="003F6009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69" w:history="1">
            <w:r w:rsidR="000F49B8" w:rsidRPr="000F49B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4</w:t>
            </w:r>
            <w:r w:rsidR="000F49B8" w:rsidRPr="000F49B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0F49B8" w:rsidRPr="000F49B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Руководство Оператора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69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D2B474" w14:textId="38D68A69" w:rsidR="000F49B8" w:rsidRPr="000F49B8" w:rsidRDefault="003F600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70" w:history="1">
            <w:r w:rsidR="000F49B8" w:rsidRPr="000F49B8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</w:rPr>
              <w:t>ЗАКЛЮЧЕНИЕ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70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771B09" w14:textId="39500961" w:rsidR="000F49B8" w:rsidRPr="000F49B8" w:rsidRDefault="003F600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72" w:history="1">
            <w:r w:rsidR="000F49B8" w:rsidRPr="000F49B8">
              <w:rPr>
                <w:rStyle w:val="a9"/>
                <w:rFonts w:ascii="Times New Roman" w:hAnsi="Times New Roman" w:cs="Times New Roman"/>
                <w:noProof/>
                <w:spacing w:val="-10"/>
                <w:kern w:val="28"/>
                <w:sz w:val="28"/>
                <w:szCs w:val="28"/>
                <w:lang w:eastAsia="ru-RU"/>
              </w:rPr>
              <w:t>СПИСОК ИСПОЛЬЗОВАННЫХ ИСТОЧНИКОВ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72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5519B6" w14:textId="25D5C3E2" w:rsidR="000F49B8" w:rsidRPr="000F49B8" w:rsidRDefault="003F600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73" w:history="1">
            <w:r w:rsidR="000F49B8" w:rsidRPr="000F49B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ПРИЛОЖЕНИЕ A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73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8351B" w14:textId="612771DA" w:rsidR="000F49B8" w:rsidRPr="000F49B8" w:rsidRDefault="003F600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37279274" w:history="1">
            <w:r w:rsidR="000F49B8" w:rsidRPr="000F49B8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279274 \h </w:instrTex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F49B8" w:rsidRPr="000F49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A6FEA0" w14:textId="7BAA2C6A" w:rsidR="008906F6" w:rsidRPr="000F49B8" w:rsidRDefault="008906F6" w:rsidP="008906F6">
          <w:pPr>
            <w:rPr>
              <w:rFonts w:ascii="Times New Roman" w:hAnsi="Times New Roman" w:cs="Times New Roman"/>
            </w:rPr>
          </w:pPr>
          <w:r w:rsidRPr="000F49B8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01831E04" w14:textId="77777777" w:rsidR="008906F6" w:rsidRPr="000F49B8" w:rsidRDefault="008906F6" w:rsidP="008906F6">
      <w:pPr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br w:type="page"/>
      </w:r>
    </w:p>
    <w:p w14:paraId="1E23236C" w14:textId="77777777" w:rsidR="008906F6" w:rsidRPr="000F49B8" w:rsidRDefault="008906F6" w:rsidP="008906F6">
      <w:pPr>
        <w:pStyle w:val="1"/>
        <w:spacing w:before="1120" w:line="360" w:lineRule="auto"/>
        <w:ind w:firstLine="0"/>
        <w:jc w:val="center"/>
        <w:rPr>
          <w:rFonts w:cs="Times New Roman"/>
          <w:b/>
        </w:rPr>
      </w:pPr>
      <w:bookmarkStart w:id="0" w:name="_Toc531340411"/>
      <w:bookmarkStart w:id="1" w:name="_Toc531341937"/>
      <w:bookmarkStart w:id="2" w:name="_Toc37279261"/>
      <w:r w:rsidRPr="000F49B8">
        <w:rPr>
          <w:rFonts w:cs="Times New Roman"/>
          <w:b/>
        </w:rPr>
        <w:lastRenderedPageBreak/>
        <w:t>ВВЕДЕНИЕ</w:t>
      </w:r>
      <w:bookmarkEnd w:id="0"/>
      <w:bookmarkEnd w:id="1"/>
      <w:bookmarkEnd w:id="2"/>
    </w:p>
    <w:p w14:paraId="76B3ABDF" w14:textId="4A5D0853" w:rsidR="008906F6" w:rsidRPr="000F49B8" w:rsidRDefault="008906F6" w:rsidP="00333465">
      <w:pPr>
        <w:pStyle w:val="aa"/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0F49B8">
        <w:rPr>
          <w:color w:val="000000"/>
          <w:sz w:val="28"/>
          <w:szCs w:val="27"/>
        </w:rPr>
        <w:t>Полное наименование программного продукта: «Информационная система Антикварного магазина»</w:t>
      </w:r>
    </w:p>
    <w:p w14:paraId="6ACCE0AD" w14:textId="61165365" w:rsidR="008906F6" w:rsidRPr="000F49B8" w:rsidRDefault="008906F6" w:rsidP="008906F6">
      <w:pPr>
        <w:pStyle w:val="aa"/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0F49B8">
        <w:rPr>
          <w:color w:val="000000"/>
          <w:sz w:val="28"/>
          <w:szCs w:val="27"/>
        </w:rPr>
        <w:t>Сфера торговли требует автоматизации для обработки и хранения большого количества поступающей информации</w:t>
      </w:r>
      <w:r w:rsidR="00333465" w:rsidRPr="000F49B8">
        <w:rPr>
          <w:color w:val="000000"/>
          <w:sz w:val="28"/>
          <w:szCs w:val="27"/>
        </w:rPr>
        <w:t>. Чем проще происходит процесс оформления товаров, тем больше эффективность сотрудников данного магазина.</w:t>
      </w:r>
    </w:p>
    <w:p w14:paraId="65D58C63" w14:textId="12688335" w:rsidR="008906F6" w:rsidRPr="000F49B8" w:rsidRDefault="008906F6" w:rsidP="008906F6">
      <w:pPr>
        <w:pStyle w:val="aa"/>
        <w:spacing w:line="360" w:lineRule="auto"/>
        <w:ind w:firstLine="709"/>
        <w:jc w:val="both"/>
        <w:rPr>
          <w:color w:val="000000"/>
          <w:sz w:val="28"/>
          <w:szCs w:val="27"/>
        </w:rPr>
      </w:pPr>
      <w:r w:rsidRPr="000F49B8">
        <w:rPr>
          <w:color w:val="000000"/>
          <w:sz w:val="28"/>
          <w:szCs w:val="27"/>
        </w:rPr>
        <w:t xml:space="preserve">Актуальность проектирования </w:t>
      </w:r>
      <w:r w:rsidR="00333465" w:rsidRPr="000F49B8">
        <w:rPr>
          <w:color w:val="000000"/>
          <w:sz w:val="28"/>
          <w:szCs w:val="27"/>
        </w:rPr>
        <w:t>информационной системы антикварного магазина представлена в следующем</w:t>
      </w:r>
      <w:r w:rsidRPr="000F49B8">
        <w:rPr>
          <w:color w:val="000000"/>
          <w:sz w:val="28"/>
          <w:szCs w:val="27"/>
        </w:rPr>
        <w:t>:</w:t>
      </w:r>
    </w:p>
    <w:p w14:paraId="4C778DE7" w14:textId="77777777" w:rsidR="008906F6" w:rsidRPr="000F49B8" w:rsidRDefault="008906F6" w:rsidP="008906F6">
      <w:pPr>
        <w:pStyle w:val="aa"/>
        <w:spacing w:line="360" w:lineRule="auto"/>
        <w:ind w:firstLine="426"/>
        <w:jc w:val="both"/>
        <w:rPr>
          <w:color w:val="000000"/>
          <w:sz w:val="28"/>
          <w:szCs w:val="27"/>
        </w:rPr>
      </w:pPr>
      <w:r w:rsidRPr="000F49B8">
        <w:rPr>
          <w:color w:val="000000"/>
          <w:sz w:val="28"/>
          <w:szCs w:val="27"/>
        </w:rPr>
        <w:t>- Анализ продаж по данным в бумажной форме отличается высокой трудоемкостью и низкой оперативностью.</w:t>
      </w:r>
    </w:p>
    <w:p w14:paraId="218BABE4" w14:textId="6579C22D" w:rsidR="008906F6" w:rsidRPr="000F49B8" w:rsidRDefault="008906F6" w:rsidP="008906F6">
      <w:pPr>
        <w:pStyle w:val="aa"/>
        <w:spacing w:line="360" w:lineRule="auto"/>
        <w:ind w:firstLine="426"/>
        <w:jc w:val="both"/>
        <w:rPr>
          <w:color w:val="000000"/>
          <w:sz w:val="28"/>
          <w:szCs w:val="27"/>
        </w:rPr>
      </w:pPr>
      <w:r w:rsidRPr="000F49B8">
        <w:rPr>
          <w:color w:val="000000"/>
          <w:sz w:val="28"/>
          <w:szCs w:val="27"/>
        </w:rPr>
        <w:t>- Компьютерный учет позволяет создать средства контроля количества товаров на складе и не допустить нехватки из-за человеческого фактора</w:t>
      </w:r>
      <w:r w:rsidR="00333465" w:rsidRPr="000F49B8">
        <w:rPr>
          <w:color w:val="000000"/>
          <w:sz w:val="28"/>
          <w:szCs w:val="27"/>
        </w:rPr>
        <w:t>.</w:t>
      </w:r>
    </w:p>
    <w:p w14:paraId="064DFC8F" w14:textId="3175D1F9" w:rsidR="008906F6" w:rsidRPr="000F49B8" w:rsidRDefault="008906F6" w:rsidP="008906F6">
      <w:pPr>
        <w:pStyle w:val="aa"/>
        <w:spacing w:line="360" w:lineRule="auto"/>
        <w:ind w:firstLine="426"/>
        <w:jc w:val="both"/>
        <w:rPr>
          <w:color w:val="000000"/>
          <w:sz w:val="28"/>
          <w:szCs w:val="27"/>
        </w:rPr>
      </w:pPr>
      <w:r w:rsidRPr="000F49B8">
        <w:rPr>
          <w:color w:val="000000"/>
          <w:sz w:val="28"/>
          <w:szCs w:val="27"/>
        </w:rPr>
        <w:t>- Подсистема предоставит аналитический инструмент по анализу качества продаж</w:t>
      </w:r>
      <w:r w:rsidR="00333465" w:rsidRPr="000F49B8">
        <w:rPr>
          <w:color w:val="000000"/>
          <w:sz w:val="28"/>
          <w:szCs w:val="27"/>
        </w:rPr>
        <w:t xml:space="preserve"> </w:t>
      </w:r>
      <w:r w:rsidR="003F6009">
        <w:rPr>
          <w:color w:val="000000"/>
          <w:sz w:val="28"/>
          <w:szCs w:val="27"/>
        </w:rPr>
        <w:t>владельцу</w:t>
      </w:r>
      <w:r w:rsidR="00333465" w:rsidRPr="000F49B8">
        <w:rPr>
          <w:color w:val="000000"/>
          <w:sz w:val="28"/>
          <w:szCs w:val="27"/>
        </w:rPr>
        <w:t xml:space="preserve"> магазина.</w:t>
      </w:r>
    </w:p>
    <w:p w14:paraId="78DEAC4C" w14:textId="77777777" w:rsidR="008906F6" w:rsidRPr="000F49B8" w:rsidRDefault="008906F6" w:rsidP="008906F6">
      <w:pPr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14:paraId="1184E236" w14:textId="77777777" w:rsidR="008906F6" w:rsidRPr="000F49B8" w:rsidRDefault="008906F6" w:rsidP="008906F6">
      <w:pPr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14:paraId="31E6FC2C" w14:textId="77777777" w:rsidR="008906F6" w:rsidRPr="000F49B8" w:rsidRDefault="008906F6" w:rsidP="008906F6">
      <w:pPr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14:paraId="0564F390" w14:textId="77777777" w:rsidR="008906F6" w:rsidRPr="000F49B8" w:rsidRDefault="008906F6" w:rsidP="008906F6">
      <w:pPr>
        <w:rPr>
          <w:rFonts w:ascii="Times New Roman" w:eastAsia="TimesNewRomanPSMT" w:hAnsi="Times New Roman" w:cs="Times New Roman"/>
          <w:sz w:val="28"/>
          <w:szCs w:val="28"/>
        </w:rPr>
      </w:pPr>
    </w:p>
    <w:p w14:paraId="0CE08B0C" w14:textId="40842E57" w:rsidR="00333465" w:rsidRPr="000F49B8" w:rsidRDefault="00333465">
      <w:pPr>
        <w:spacing w:after="160" w:line="259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0F49B8">
        <w:rPr>
          <w:rFonts w:ascii="Times New Roman" w:eastAsia="TimesNewRomanPSMT" w:hAnsi="Times New Roman" w:cs="Times New Roman"/>
          <w:sz w:val="28"/>
          <w:szCs w:val="28"/>
        </w:rPr>
        <w:br w:type="page"/>
      </w:r>
    </w:p>
    <w:p w14:paraId="29F28B23" w14:textId="77777777" w:rsidR="008906F6" w:rsidRPr="000F49B8" w:rsidRDefault="008906F6" w:rsidP="008906F6">
      <w:pPr>
        <w:jc w:val="center"/>
        <w:rPr>
          <w:rFonts w:ascii="Times New Roman" w:eastAsia="TimesNewRomanPSMT" w:hAnsi="Times New Roman" w:cs="Times New Roman"/>
          <w:sz w:val="28"/>
          <w:szCs w:val="28"/>
        </w:rPr>
      </w:pPr>
    </w:p>
    <w:p w14:paraId="1D42F386" w14:textId="77777777" w:rsidR="008906F6" w:rsidRPr="000F49B8" w:rsidRDefault="008906F6" w:rsidP="008906F6">
      <w:pPr>
        <w:keepNext/>
        <w:keepLines/>
        <w:spacing w:after="120" w:line="240" w:lineRule="auto"/>
        <w:ind w:left="720"/>
        <w:jc w:val="both"/>
        <w:outlineLvl w:val="0"/>
        <w:rPr>
          <w:rFonts w:ascii="Times New Roman" w:eastAsia="Times New Roman" w:hAnsi="Times New Roman" w:cs="Times New Roman"/>
          <w:b/>
          <w:color w:val="000000"/>
          <w:sz w:val="28"/>
          <w:szCs w:val="32"/>
        </w:rPr>
      </w:pPr>
      <w:bookmarkStart w:id="3" w:name="_Toc506450607"/>
      <w:bookmarkStart w:id="4" w:name="_Toc506450061"/>
      <w:bookmarkStart w:id="5" w:name="_Toc37279262"/>
      <w:r w:rsidRPr="000F49B8">
        <w:rPr>
          <w:rFonts w:ascii="Times New Roman" w:eastAsia="Times New Roman" w:hAnsi="Times New Roman" w:cs="Times New Roman"/>
          <w:b/>
          <w:color w:val="000000"/>
          <w:sz w:val="28"/>
          <w:szCs w:val="32"/>
        </w:rPr>
        <w:t>1 Постановка Задачи</w:t>
      </w:r>
      <w:bookmarkEnd w:id="3"/>
      <w:bookmarkEnd w:id="4"/>
      <w:bookmarkEnd w:id="5"/>
    </w:p>
    <w:p w14:paraId="2C851CF2" w14:textId="77777777" w:rsidR="008906F6" w:rsidRPr="000F49B8" w:rsidRDefault="008906F6" w:rsidP="008906F6">
      <w:pPr>
        <w:keepNext/>
        <w:keepLines/>
        <w:spacing w:after="120" w:line="240" w:lineRule="auto"/>
        <w:ind w:left="720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</w:p>
    <w:p w14:paraId="09B42B69" w14:textId="77777777" w:rsidR="008906F6" w:rsidRPr="000F49B8" w:rsidRDefault="008906F6" w:rsidP="008906F6">
      <w:pPr>
        <w:keepNext/>
        <w:keepLines/>
        <w:numPr>
          <w:ilvl w:val="0"/>
          <w:numId w:val="2"/>
        </w:numPr>
        <w:spacing w:after="0" w:line="360" w:lineRule="auto"/>
        <w:ind w:hanging="578"/>
        <w:jc w:val="both"/>
        <w:outlineLvl w:val="1"/>
        <w:rPr>
          <w:rFonts w:ascii="Times New Roman" w:eastAsia="Times New Roman" w:hAnsi="Times New Roman" w:cs="Times New Roman"/>
          <w:b/>
          <w:bCs/>
          <w:color w:val="000000"/>
          <w:sz w:val="24"/>
          <w:szCs w:val="26"/>
        </w:rPr>
      </w:pPr>
      <w:bookmarkStart w:id="6" w:name="_Toc506450608"/>
      <w:bookmarkStart w:id="7" w:name="_Toc506450062"/>
      <w:bookmarkStart w:id="8" w:name="_Toc37279263"/>
      <w:r w:rsidRPr="000F49B8">
        <w:rPr>
          <w:rFonts w:ascii="Times New Roman" w:eastAsia="TimesNewRomanPSMT" w:hAnsi="Times New Roman" w:cs="Times New Roman"/>
          <w:b/>
          <w:color w:val="000000"/>
          <w:sz w:val="28"/>
          <w:szCs w:val="26"/>
        </w:rPr>
        <w:t>Аудирование заинтересованных лиц</w:t>
      </w:r>
      <w:bookmarkEnd w:id="6"/>
      <w:bookmarkEnd w:id="7"/>
      <w:bookmarkEnd w:id="8"/>
    </w:p>
    <w:p w14:paraId="5FF21729" w14:textId="77777777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t>Для решения поставленной задачи были выявлены следующие заинтересованные лица:</w:t>
      </w:r>
    </w:p>
    <w:p w14:paraId="656F6CB0" w14:textId="1140AA83" w:rsidR="008906F6" w:rsidRPr="000F49B8" w:rsidRDefault="00333465" w:rsidP="008906F6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/>
        <w:ind w:left="714" w:hanging="357"/>
        <w:contextualSpacing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t>владелец антикварного магазина</w:t>
      </w:r>
      <w:r w:rsidR="008906F6"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t>;</w:t>
      </w:r>
    </w:p>
    <w:p w14:paraId="4A5C73D2" w14:textId="1257742B" w:rsidR="008906F6" w:rsidRPr="000F49B8" w:rsidRDefault="00333465" w:rsidP="00333465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/>
        <w:ind w:left="714" w:hanging="357"/>
        <w:contextualSpacing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t>работники антикварного магазина</w:t>
      </w:r>
      <w:r w:rsidR="008906F6" w:rsidRPr="000F49B8">
        <w:rPr>
          <w:rFonts w:ascii="Times New Roman" w:eastAsia="TimesNewRomanPSMT" w:hAnsi="Times New Roman" w:cs="Times New Roman"/>
          <w:color w:val="000000"/>
          <w:sz w:val="28"/>
          <w:szCs w:val="28"/>
          <w:lang w:val="en-US"/>
        </w:rPr>
        <w:t>;</w:t>
      </w:r>
    </w:p>
    <w:p w14:paraId="57D41FB8" w14:textId="77777777" w:rsidR="008906F6" w:rsidRPr="000F49B8" w:rsidRDefault="008906F6" w:rsidP="008906F6">
      <w:pPr>
        <w:autoSpaceDE w:val="0"/>
        <w:autoSpaceDN w:val="0"/>
        <w:adjustRightInd w:val="0"/>
        <w:spacing w:after="0"/>
        <w:contextualSpacing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14:paraId="79758336" w14:textId="590048D0" w:rsidR="008906F6" w:rsidRPr="000F49B8" w:rsidRDefault="008906F6" w:rsidP="000F49B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Таблица 1 – Интервью с </w:t>
      </w:r>
      <w:r w:rsidR="00333465"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t>владельцем</w:t>
      </w: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026"/>
        <w:gridCol w:w="5319"/>
      </w:tblGrid>
      <w:tr w:rsidR="00333465" w:rsidRPr="000F49B8" w14:paraId="226BB4CF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6C2814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опро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4A3F51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вет</w:t>
            </w:r>
          </w:p>
        </w:tc>
      </w:tr>
      <w:tr w:rsidR="00333465" w:rsidRPr="000F49B8" w14:paraId="58A40753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042D63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 Им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4DEDAE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3465" w:rsidRPr="000F49B8" w14:paraId="06E3D54E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B9D033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 Наименование предприяти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74EE39" w14:textId="214235C0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3465" w:rsidRPr="000F49B8" w14:paraId="45E3F237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7AC795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 Чем занимается Ваша фирма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478C74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вка занимается продажей произведений изобразительного и прикладного искусства (</w:t>
            </w:r>
            <w:r w:rsidRPr="000F49B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ивописи, графики, скульптуры малых форм, художественной посуды, предметов обихода</w:t>
            </w: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333465" w:rsidRPr="000F49B8" w14:paraId="7B24E1DA" w14:textId="77777777" w:rsidTr="007B46BA">
        <w:trPr>
          <w:trHeight w:val="1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D00B09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 Каковы Ваши основные обязан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44370E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.Обеспечение общего управления лавкой. </w:t>
            </w:r>
          </w:p>
          <w:p w14:paraId="7000E54E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Обеспечение качества и своевременного выполнения предоставляемых услуг.</w:t>
            </w:r>
          </w:p>
          <w:p w14:paraId="6D69DDA4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 Заключение трудового договора с новыми сотрудниками</w:t>
            </w:r>
          </w:p>
          <w:p w14:paraId="1168C39C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3465" w:rsidRPr="000F49B8" w14:paraId="6A1DC730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F97283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. Какие документы или какую информацию можно считать входящими, или необходимыми, для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AAF16C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 Списки выставленных предметов на продажу</w:t>
            </w:r>
          </w:p>
          <w:p w14:paraId="14FC69F2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 Отчеты о продажах</w:t>
            </w:r>
          </w:p>
          <w:p w14:paraId="327914C0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 Документы на перечисление налогов в налоговую инспекцию</w:t>
            </w:r>
          </w:p>
        </w:tc>
      </w:tr>
      <w:tr w:rsidR="00333465" w:rsidRPr="000F49B8" w14:paraId="0A0AE8B4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6F7A8B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. Какие документы или какую информацию можно считать исходящими, или результатом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BCF4DF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анные в базе о новом сотруднике</w:t>
            </w:r>
          </w:p>
        </w:tc>
      </w:tr>
      <w:tr w:rsidR="00333465" w:rsidRPr="000F49B8" w14:paraId="2B637774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8E0520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. Как измеряется успех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677E41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личеством проданных предметов.</w:t>
            </w:r>
          </w:p>
        </w:tc>
      </w:tr>
      <w:tr w:rsidR="00333465" w:rsidRPr="000F49B8" w14:paraId="3F2D653A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EA6FF0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. Какие проблемы влияют на успешность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D51903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облемы, связанные с подбором персонала. Небольшое количество продаж. </w:t>
            </w:r>
          </w:p>
        </w:tc>
      </w:tr>
      <w:tr w:rsidR="00333465" w:rsidRPr="000F49B8" w14:paraId="73D9CA6F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913371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. Какой интерес или какие потребности у Вас есть относительно будущего решения (разрабатываемого ПО)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6F59EF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рабатываемая система должна:</w:t>
            </w:r>
          </w:p>
          <w:p w14:paraId="76D9DE2B" w14:textId="77777777" w:rsidR="00333465" w:rsidRPr="000F49B8" w:rsidRDefault="00333465" w:rsidP="00333465">
            <w:pPr>
              <w:pStyle w:val="a3"/>
              <w:numPr>
                <w:ilvl w:val="0"/>
                <w:numId w:val="29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беспечивать быстрый доступ к информации о предоставляемых предметах и их стоимости; </w:t>
            </w:r>
          </w:p>
          <w:p w14:paraId="1F2D083E" w14:textId="77777777" w:rsidR="00333465" w:rsidRPr="000F49B8" w:rsidRDefault="00333465" w:rsidP="00333465">
            <w:pPr>
              <w:pStyle w:val="a3"/>
              <w:numPr>
                <w:ilvl w:val="0"/>
                <w:numId w:val="29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держать информацию о предметах и их стоимости;</w:t>
            </w:r>
          </w:p>
          <w:p w14:paraId="1DA1E64D" w14:textId="77777777" w:rsidR="00333465" w:rsidRPr="000F49B8" w:rsidRDefault="00333465" w:rsidP="00333465">
            <w:pPr>
              <w:pStyle w:val="a3"/>
              <w:numPr>
                <w:ilvl w:val="0"/>
                <w:numId w:val="29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еть форму для регистрации нового сотрудника в базе;</w:t>
            </w:r>
          </w:p>
          <w:p w14:paraId="670CDF27" w14:textId="77777777" w:rsidR="00333465" w:rsidRPr="000F49B8" w:rsidRDefault="00333465" w:rsidP="00333465">
            <w:pPr>
              <w:pStyle w:val="a3"/>
              <w:numPr>
                <w:ilvl w:val="0"/>
                <w:numId w:val="29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даление бывшего сотрудника из базы.</w:t>
            </w:r>
          </w:p>
        </w:tc>
      </w:tr>
    </w:tbl>
    <w:p w14:paraId="6ADF5BAA" w14:textId="77777777" w:rsidR="000F49B8" w:rsidRPr="000F49B8" w:rsidRDefault="000F49B8" w:rsidP="000F49B8">
      <w:pPr>
        <w:autoSpaceDE w:val="0"/>
        <w:autoSpaceDN w:val="0"/>
        <w:adjustRightInd w:val="0"/>
        <w:spacing w:after="0"/>
        <w:contextualSpacing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>
        <w:br w:type="page"/>
      </w:r>
    </w:p>
    <w:p w14:paraId="099FA651" w14:textId="4B35D6BD" w:rsidR="000F49B8" w:rsidRPr="000F49B8" w:rsidRDefault="000F49B8" w:rsidP="000F49B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>Таблица 1 – Интервью с владельцем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6931"/>
      </w:tblGrid>
      <w:tr w:rsidR="000F49B8" w:rsidRPr="000F49B8" w14:paraId="08A4B24B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946ACD" w14:textId="553DCA73" w:rsidR="000F49B8" w:rsidRPr="000F49B8" w:rsidRDefault="000F49B8" w:rsidP="000F49B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опро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D20207" w14:textId="3E8C845B" w:rsidR="000F49B8" w:rsidRPr="000F49B8" w:rsidRDefault="000F49B8" w:rsidP="000F49B8">
            <w:pPr>
              <w:spacing w:after="0" w:line="240" w:lineRule="auto"/>
              <w:ind w:right="30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вет</w:t>
            </w:r>
          </w:p>
        </w:tc>
      </w:tr>
      <w:tr w:rsidR="00333465" w:rsidRPr="000F49B8" w14:paraId="26BEEEA2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37FA6A" w14:textId="26D9B91F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1.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чем пишется продукт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8E722C" w14:textId="77777777" w:rsidR="00333465" w:rsidRPr="000F49B8" w:rsidRDefault="00333465" w:rsidP="007B46BA">
            <w:pPr>
              <w:spacing w:after="0" w:line="240" w:lineRule="auto"/>
              <w:ind w:right="30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ля автоматизации всех процессов делопроизводства.</w:t>
            </w:r>
          </w:p>
        </w:tc>
      </w:tr>
      <w:tr w:rsidR="00333465" w:rsidRPr="000F49B8" w14:paraId="0260019F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D57EDE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2. Что вы от него ожидаете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70BF19" w14:textId="77777777" w:rsidR="00333465" w:rsidRPr="000F49B8" w:rsidRDefault="00333465" w:rsidP="007B46BA">
            <w:pPr>
              <w:spacing w:after="0" w:line="240" w:lineRule="auto"/>
              <w:ind w:right="30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NewRomanPSMT" w:hAnsi="Times New Roman" w:cs="Times New Roman"/>
                <w:color w:val="000000"/>
                <w:sz w:val="24"/>
                <w:szCs w:val="24"/>
              </w:rPr>
              <w:t>Разрабатываемая система должна работать без сбоев; введенные данные не должны сохранятся в битом виде или не сохранятся вовсе; отклик системы не должен превышать более 1 минуты; дизайн интерфейса должен быть выполнен в единой цветовой гамме.</w:t>
            </w:r>
          </w:p>
        </w:tc>
      </w:tr>
      <w:tr w:rsidR="00333465" w:rsidRPr="000F49B8" w14:paraId="0D096DA0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2AD494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3. Кто будет конечным пользователем данной ИС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2A04DD" w14:textId="6B7BE673" w:rsidR="00333465" w:rsidRPr="000F49B8" w:rsidRDefault="00333465" w:rsidP="007B46BA">
            <w:pPr>
              <w:spacing w:after="0" w:line="240" w:lineRule="auto"/>
              <w:ind w:right="30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овароведы, работники зала.</w:t>
            </w:r>
          </w:p>
        </w:tc>
      </w:tr>
    </w:tbl>
    <w:p w14:paraId="7AF6302C" w14:textId="77777777" w:rsidR="00333465" w:rsidRPr="000F49B8" w:rsidRDefault="00333465" w:rsidP="0033346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14:paraId="2C37AF92" w14:textId="246A4918" w:rsidR="008906F6" w:rsidRPr="000F49B8" w:rsidRDefault="008906F6" w:rsidP="008906F6">
      <w:pPr>
        <w:spacing w:after="0" w:line="240" w:lineRule="auto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t>Таблица 2 – Интервью с</w:t>
      </w:r>
      <w:r w:rsidR="00333465"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ботников антикварного магазина (товаровед)</w:t>
      </w: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62"/>
        <w:gridCol w:w="5383"/>
      </w:tblGrid>
      <w:tr w:rsidR="00333465" w:rsidRPr="000F49B8" w14:paraId="76C54EEB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591AB1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опро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61B764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вет</w:t>
            </w:r>
          </w:p>
        </w:tc>
      </w:tr>
      <w:tr w:rsidR="00333465" w:rsidRPr="000F49B8" w14:paraId="56F1035B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71742D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 Им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829DEB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3465" w:rsidRPr="000F49B8" w14:paraId="19F360D0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1AA2BB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 Наименование предприяти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E1D69E" w14:textId="25EA1C08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3465" w:rsidRPr="000F49B8" w14:paraId="10FF886A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D5D73E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 Чем занимается Ваша фирма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AF2A89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вка занимается продажей произведений изобразительного и прикладного искусства (</w:t>
            </w:r>
            <w:r w:rsidRPr="000F49B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ивописи, графики, скульптуры малых форм, художественной посуды, предметов обихода</w:t>
            </w: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333465" w:rsidRPr="000F49B8" w14:paraId="7D2B8A43" w14:textId="77777777" w:rsidTr="007B46BA">
        <w:trPr>
          <w:trHeight w:val="1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20F84A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 Каковы Ваши основные обязан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E2080D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.Учет предметов выставленных на продажу </w:t>
            </w:r>
          </w:p>
          <w:p w14:paraId="5F5B940B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Снятие предметов с продажи по истечению срока</w:t>
            </w:r>
          </w:p>
          <w:p w14:paraId="574B421C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Регистрация поступивших на продажу предметов в базу</w:t>
            </w:r>
          </w:p>
          <w:p w14:paraId="7D341D63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.Печать и обновление этикеток на предметы</w:t>
            </w:r>
          </w:p>
          <w:p w14:paraId="53584A69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3465" w:rsidRPr="000F49B8" w14:paraId="39835448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6430AB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. Какие документы или какую информацию можно считать входящими, или необходимыми, для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ABBB35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 Списки выставленных предметов на продажу</w:t>
            </w:r>
          </w:p>
          <w:p w14:paraId="1739A4BE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 Списки предметов с истекшим сроком</w:t>
            </w:r>
          </w:p>
          <w:p w14:paraId="1971C140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 Списки предметов подлежащих уценке</w:t>
            </w:r>
          </w:p>
          <w:p w14:paraId="3C0F7EE1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. Списки предметов подлежащих списанию и передаче в музейный фонд</w:t>
            </w:r>
          </w:p>
        </w:tc>
      </w:tr>
      <w:tr w:rsidR="00333465" w:rsidRPr="000F49B8" w14:paraId="65A93629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452020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.1. Какие предметы подлежат уценке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EE60E3" w14:textId="77777777" w:rsidR="00333465" w:rsidRPr="000F49B8" w:rsidRDefault="00333465" w:rsidP="007B46B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мет не продается в течение срока продажи и владелец не оплачивает услуги магазина в течение недели, его товар поступает в собственность галереи и подлежит уценке на 30%</w:t>
            </w:r>
          </w:p>
          <w:p w14:paraId="2007C8A5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сле уценки произведение выставляется на продажу еще на месяц</w:t>
            </w:r>
          </w:p>
        </w:tc>
      </w:tr>
      <w:tr w:rsidR="00333465" w:rsidRPr="000F49B8" w14:paraId="37AC274D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8FA308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.2. Какие предметы подлежат списанию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E1F1B" w14:textId="77777777" w:rsidR="00333465" w:rsidRPr="000F49B8" w:rsidRDefault="00333465" w:rsidP="007B46B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сли после трех уценок произведение остается непроданным, оно списывается и передается в музейный фонд</w:t>
            </w:r>
          </w:p>
        </w:tc>
      </w:tr>
      <w:tr w:rsidR="00333465" w:rsidRPr="000F49B8" w14:paraId="79C01330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6C7C4D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. Какие документы или какую информацию можно считать исходящими, или результатом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E9932D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новление статуса предметов находящихся во всех перечисленных списках из пункта 5.</w:t>
            </w:r>
          </w:p>
        </w:tc>
      </w:tr>
      <w:tr w:rsidR="00333465" w:rsidRPr="000F49B8" w14:paraId="18021155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AD23BA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. Как измеряется успех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408A30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личеством проданных предметов, уцененных предметов и предметов подлежащих списанию.</w:t>
            </w:r>
          </w:p>
        </w:tc>
      </w:tr>
    </w:tbl>
    <w:p w14:paraId="3CD5F4FE" w14:textId="13EE8B28" w:rsidR="000F49B8" w:rsidRPr="000F49B8" w:rsidRDefault="000F49B8" w:rsidP="000F49B8">
      <w:pPr>
        <w:spacing w:after="0" w:line="240" w:lineRule="auto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>
        <w:br w:type="page"/>
      </w: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>Таблица 2 – Интервью с</w:t>
      </w: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ботников антикварного магазина (товаровед)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462"/>
        <w:gridCol w:w="5883"/>
      </w:tblGrid>
      <w:tr w:rsidR="000F49B8" w:rsidRPr="000F49B8" w14:paraId="10A55C44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5FB019" w14:textId="7C6940FB" w:rsidR="000F49B8" w:rsidRPr="000F49B8" w:rsidRDefault="000F49B8" w:rsidP="000F49B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опро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F37391" w14:textId="6CEEDFC8" w:rsidR="000F49B8" w:rsidRPr="000F49B8" w:rsidRDefault="000F49B8" w:rsidP="000F49B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вет</w:t>
            </w:r>
          </w:p>
        </w:tc>
      </w:tr>
      <w:tr w:rsidR="00333465" w:rsidRPr="000F49B8" w14:paraId="58EBBA5B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5F9EB5" w14:textId="79F811F6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. Какие проблемы влияют на успешность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583B67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провождающая предмет информация некорректна</w:t>
            </w:r>
          </w:p>
        </w:tc>
      </w:tr>
      <w:tr w:rsidR="00333465" w:rsidRPr="000F49B8" w14:paraId="0D7A2A92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590A06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.1. Какая информация должна сопровождать предмет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E287A3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, код предмета, категория, автор (если таковой имеется), год создания (если такой имеется), фотография, стоимость, срок продажи, контактная информация владельца, предоставившего предмет, статус.</w:t>
            </w:r>
          </w:p>
        </w:tc>
      </w:tr>
      <w:tr w:rsidR="00333465" w:rsidRPr="000F49B8" w14:paraId="2AD5E72A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BFD8EA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.2. Какие могут быть статусы предмета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F15EFD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продаже, уценен, продан, списан.</w:t>
            </w:r>
          </w:p>
        </w:tc>
      </w:tr>
      <w:tr w:rsidR="00333465" w:rsidRPr="000F49B8" w14:paraId="2CF30F5D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1210E2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. Какой интерес или какие потребности у Вас есть относительно будущего решения (разрабатываемого ПО)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1E8F66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рабатываемая система должна:</w:t>
            </w:r>
          </w:p>
          <w:p w14:paraId="426FFD78" w14:textId="77777777" w:rsidR="00333465" w:rsidRPr="000F49B8" w:rsidRDefault="00333465" w:rsidP="00333465">
            <w:pPr>
              <w:pStyle w:val="a3"/>
              <w:numPr>
                <w:ilvl w:val="0"/>
                <w:numId w:val="25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беспечивать быстрый доступ к информации о предоставляемых предметах и их стоимости; </w:t>
            </w:r>
          </w:p>
          <w:p w14:paraId="5D5BAE06" w14:textId="77777777" w:rsidR="00333465" w:rsidRPr="000F49B8" w:rsidRDefault="00333465" w:rsidP="00333465">
            <w:pPr>
              <w:pStyle w:val="a3"/>
              <w:numPr>
                <w:ilvl w:val="0"/>
                <w:numId w:val="25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держать информацию о предметах и их стоимости;</w:t>
            </w:r>
          </w:p>
          <w:p w14:paraId="212FF652" w14:textId="77777777" w:rsidR="00333465" w:rsidRPr="000F49B8" w:rsidRDefault="00333465" w:rsidP="00333465">
            <w:pPr>
              <w:pStyle w:val="a3"/>
              <w:numPr>
                <w:ilvl w:val="0"/>
                <w:numId w:val="25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еть форму для регистрации нового предмета в базе;</w:t>
            </w:r>
          </w:p>
          <w:p w14:paraId="48096EF9" w14:textId="77777777" w:rsidR="00333465" w:rsidRPr="000F49B8" w:rsidRDefault="00333465" w:rsidP="00333465">
            <w:pPr>
              <w:pStyle w:val="a3"/>
              <w:numPr>
                <w:ilvl w:val="0"/>
                <w:numId w:val="25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озможность редактировать статус предмета в базе.</w:t>
            </w:r>
          </w:p>
        </w:tc>
      </w:tr>
      <w:tr w:rsidR="00333465" w:rsidRPr="000F49B8" w14:paraId="6D6D6F42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A13283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1.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чем пишется продукт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1B8941" w14:textId="77777777" w:rsidR="00333465" w:rsidRPr="000F49B8" w:rsidRDefault="00333465" w:rsidP="007B46BA">
            <w:pPr>
              <w:spacing w:after="0" w:line="240" w:lineRule="auto"/>
              <w:ind w:right="30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ля автоматизации всех процессов делопроизводства.</w:t>
            </w:r>
          </w:p>
        </w:tc>
      </w:tr>
      <w:tr w:rsidR="00333465" w:rsidRPr="000F49B8" w14:paraId="48FC2CA1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521F5B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2. Что вы от него ожидаете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899A95" w14:textId="77777777" w:rsidR="00333465" w:rsidRPr="000F49B8" w:rsidRDefault="00333465" w:rsidP="007B46BA">
            <w:pPr>
              <w:spacing w:after="0" w:line="240" w:lineRule="auto"/>
              <w:ind w:right="30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NewRomanPSMT" w:hAnsi="Times New Roman" w:cs="Times New Roman"/>
                <w:color w:val="000000"/>
                <w:sz w:val="24"/>
                <w:szCs w:val="24"/>
              </w:rPr>
              <w:t>Разрабатываемая система должна работать без сбоев; введенные данные не должны сохранятся в битом виде или не сохранятся вовсе; отклик системы не должен превышать более 1 минуты; дизайн интерфейса должен быть выполнен в единой цветовой гамме.</w:t>
            </w:r>
          </w:p>
        </w:tc>
      </w:tr>
      <w:tr w:rsidR="00333465" w:rsidRPr="000F49B8" w14:paraId="62DC8DB6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4908EA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3. Кто будет конечным пользователем данной ИС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E7A61D" w14:textId="0B44C929" w:rsidR="00333465" w:rsidRPr="000F49B8" w:rsidRDefault="00333465" w:rsidP="007B46BA">
            <w:pPr>
              <w:spacing w:after="0" w:line="240" w:lineRule="auto"/>
              <w:ind w:right="30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овароведы, работники зала.</w:t>
            </w:r>
          </w:p>
        </w:tc>
      </w:tr>
    </w:tbl>
    <w:p w14:paraId="0AD4AD86" w14:textId="230BEC93" w:rsidR="008906F6" w:rsidRPr="000F49B8" w:rsidRDefault="008906F6" w:rsidP="008906F6">
      <w:pPr>
        <w:rPr>
          <w:rFonts w:ascii="Times New Roman" w:hAnsi="Times New Roman" w:cs="Times New Roman"/>
        </w:rPr>
      </w:pPr>
    </w:p>
    <w:p w14:paraId="1C1195EB" w14:textId="71D27E6F" w:rsidR="008906F6" w:rsidRPr="000F49B8" w:rsidRDefault="008906F6" w:rsidP="000F49B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Таблица 3 – Интервью с </w:t>
      </w:r>
      <w:r w:rsidR="00333465"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t>работников антикварного магазина (работник зала)</w:t>
      </w: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29"/>
        <w:gridCol w:w="5416"/>
      </w:tblGrid>
      <w:tr w:rsidR="00333465" w:rsidRPr="000F49B8" w14:paraId="759FEAD6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8E6EFF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опро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45176A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твет</w:t>
            </w:r>
          </w:p>
        </w:tc>
      </w:tr>
      <w:tr w:rsidR="00333465" w:rsidRPr="000F49B8" w14:paraId="79FC0710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010FD4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. Им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C8F216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333465" w:rsidRPr="000F49B8" w14:paraId="2B292AE9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A7DF2E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. Наименование предприяти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29D6FB" w14:textId="7243964E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333465" w:rsidRPr="000F49B8" w14:paraId="1E1BA959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5FEA4F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. Чем занимается Ваша фирма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ACC559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Лавка занимается продажей произведений изобразительного и прикладного искусства (</w:t>
            </w:r>
            <w:r w:rsidRPr="000F49B8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живописи, графики, скульптуры малых форм, художественной посуды, предметов обихода</w:t>
            </w:r>
            <w:r w:rsidRPr="000F49B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)</w:t>
            </w:r>
          </w:p>
        </w:tc>
      </w:tr>
      <w:tr w:rsidR="00333465" w:rsidRPr="000F49B8" w14:paraId="0E1EC85C" w14:textId="77777777" w:rsidTr="007B46BA">
        <w:trPr>
          <w:trHeight w:val="1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3C6FC9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. Каковы Ваши основные обязан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992B30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.Работа с покупателями</w:t>
            </w:r>
          </w:p>
          <w:p w14:paraId="4A1AC0FB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. Информирование покупателей о текущем статусе товара</w:t>
            </w:r>
          </w:p>
          <w:p w14:paraId="7F6A306D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. Продажа предметов, изменение статуса предмета в базе</w:t>
            </w:r>
          </w:p>
          <w:p w14:paraId="27D0BE3C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4. Заключение договора на продажу предмета и передача предмета товароведу для дальнейшего добавления в базу. </w:t>
            </w:r>
          </w:p>
        </w:tc>
      </w:tr>
      <w:tr w:rsidR="00333465" w:rsidRPr="000F49B8" w14:paraId="510A9F7A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F92C9D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. Какие документы или какую информацию можно считать входящими, или необходимыми, для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316FE7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. Списки выставленных предметов на продажу</w:t>
            </w:r>
          </w:p>
          <w:p w14:paraId="629EEE32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. Списки уцененных предметов</w:t>
            </w:r>
          </w:p>
          <w:p w14:paraId="0624E8FB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333465" w:rsidRPr="000F49B8" w14:paraId="1E11C15B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94F14D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6. Какие документы или какую информацию можно считать исходящими, или результатом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F9D29E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зменение статуса предмета в базе, заключение договора о принятии предмета на продажу</w:t>
            </w:r>
          </w:p>
        </w:tc>
      </w:tr>
    </w:tbl>
    <w:p w14:paraId="31CA8421" w14:textId="4B31746B" w:rsidR="000F49B8" w:rsidRPr="000F49B8" w:rsidRDefault="000F49B8" w:rsidP="000F49B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>
        <w:br w:type="page"/>
      </w:r>
      <w:r w:rsidRPr="000F49B8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>Таблица 3 – Интервью с работников антикварного магазина (работник зала)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15"/>
        <w:gridCol w:w="6030"/>
      </w:tblGrid>
      <w:tr w:rsidR="000F49B8" w:rsidRPr="000F49B8" w14:paraId="2F07092C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B9B7B1" w14:textId="265D0655" w:rsidR="000F49B8" w:rsidRPr="000F49B8" w:rsidRDefault="000F49B8" w:rsidP="000F49B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опро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C8EBB3" w14:textId="59C8A193" w:rsidR="000F49B8" w:rsidRPr="000F49B8" w:rsidRDefault="000F49B8" w:rsidP="000F49B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Ответ</w:t>
            </w:r>
          </w:p>
        </w:tc>
      </w:tr>
      <w:tr w:rsidR="00333465" w:rsidRPr="000F49B8" w14:paraId="6E128ECD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337E40" w14:textId="7D153621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7. Как измеряется успех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7F2DF3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Количеством проданных предметов.</w:t>
            </w:r>
          </w:p>
        </w:tc>
      </w:tr>
      <w:tr w:rsidR="00333465" w:rsidRPr="000F49B8" w14:paraId="7916C653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FD5245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8. Какие проблемы влияют на успешность Вашей деятельности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4A0E64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роблемы, связанные с покупателями, их запросы или неадекватное поведение. Неправильная информация о предмете.</w:t>
            </w:r>
          </w:p>
        </w:tc>
      </w:tr>
      <w:tr w:rsidR="00333465" w:rsidRPr="000F49B8" w14:paraId="53482204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C36099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9. Какой интерес или какие потребности у Вас есть относительно будущего решения (разрабатываемого ПО)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5DD6ED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зрабатываемая система должна:</w:t>
            </w:r>
          </w:p>
          <w:p w14:paraId="460B19FD" w14:textId="77777777" w:rsidR="00333465" w:rsidRPr="000F49B8" w:rsidRDefault="00333465" w:rsidP="00333465">
            <w:pPr>
              <w:pStyle w:val="a3"/>
              <w:numPr>
                <w:ilvl w:val="0"/>
                <w:numId w:val="30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обеспечивать быстрый доступ к информации о предоставляемых предметах и их стоимости; </w:t>
            </w:r>
          </w:p>
          <w:p w14:paraId="32F0DB39" w14:textId="77777777" w:rsidR="00333465" w:rsidRPr="000F49B8" w:rsidRDefault="00333465" w:rsidP="00333465">
            <w:pPr>
              <w:pStyle w:val="a3"/>
              <w:numPr>
                <w:ilvl w:val="0"/>
                <w:numId w:val="30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одержать информацию о предметах и их стоимости;</w:t>
            </w:r>
          </w:p>
          <w:p w14:paraId="5D16EB27" w14:textId="77777777" w:rsidR="00333465" w:rsidRPr="000F49B8" w:rsidRDefault="00333465" w:rsidP="00333465">
            <w:pPr>
              <w:pStyle w:val="a3"/>
              <w:numPr>
                <w:ilvl w:val="0"/>
                <w:numId w:val="30"/>
              </w:num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зменение статуса предмета</w:t>
            </w:r>
          </w:p>
        </w:tc>
      </w:tr>
      <w:tr w:rsidR="00333465" w:rsidRPr="000F49B8" w14:paraId="4D303EAB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4DCE0B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1.</w:t>
            </w:r>
            <w:r w:rsidRPr="000F49B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Зачем пишется продукт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E6469F" w14:textId="77777777" w:rsidR="00333465" w:rsidRPr="000F49B8" w:rsidRDefault="00333465" w:rsidP="007B46BA">
            <w:pPr>
              <w:spacing w:after="0" w:line="240" w:lineRule="auto"/>
              <w:ind w:right="30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Для автоматизации всех процессов делопроизводства.</w:t>
            </w:r>
          </w:p>
        </w:tc>
      </w:tr>
      <w:tr w:rsidR="00333465" w:rsidRPr="000F49B8" w14:paraId="5B651E64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E0F82B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2. Что вы от него ожидаете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9D5F7E" w14:textId="77777777" w:rsidR="00333465" w:rsidRPr="000F49B8" w:rsidRDefault="00333465" w:rsidP="007B46BA">
            <w:pPr>
              <w:spacing w:after="0" w:line="240" w:lineRule="auto"/>
              <w:ind w:right="30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NewRomanPSMT" w:hAnsi="Times New Roman" w:cs="Times New Roman"/>
                <w:color w:val="000000"/>
                <w:sz w:val="20"/>
                <w:szCs w:val="20"/>
              </w:rPr>
              <w:t>Разрабатываемая система должна работать без сбоев; введенные данные не должны сохранятся в битом виде или не сохранятся вовсе; отклик системы не должен превышать более 1 минуты; дизайн интерфейса должен быть выполнен в единой цветовой гамме.</w:t>
            </w:r>
          </w:p>
        </w:tc>
      </w:tr>
      <w:tr w:rsidR="00333465" w:rsidRPr="000F49B8" w14:paraId="254A657B" w14:textId="77777777" w:rsidTr="007B46B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4BD651" w14:textId="77777777" w:rsidR="00333465" w:rsidRPr="000F49B8" w:rsidRDefault="00333465" w:rsidP="007B46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3. Кто будет конечным пользователем данной ИС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69C228" w14:textId="77BFA5B6" w:rsidR="00333465" w:rsidRPr="000F49B8" w:rsidRDefault="00333465" w:rsidP="007B46BA">
            <w:pPr>
              <w:spacing w:after="0" w:line="240" w:lineRule="auto"/>
              <w:ind w:right="300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Товароведы</w:t>
            </w:r>
            <w:r w:rsid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, </w:t>
            </w:r>
            <w:r w:rsidRPr="000F49B8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ники зала.</w:t>
            </w:r>
          </w:p>
        </w:tc>
      </w:tr>
    </w:tbl>
    <w:p w14:paraId="09CABCC0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41B7D21D" w14:textId="77777777" w:rsidR="008906F6" w:rsidRPr="000F49B8" w:rsidRDefault="008906F6" w:rsidP="008906F6">
      <w:pPr>
        <w:keepNext/>
        <w:keepLines/>
        <w:numPr>
          <w:ilvl w:val="0"/>
          <w:numId w:val="4"/>
        </w:numPr>
        <w:spacing w:before="40" w:after="0" w:line="360" w:lineRule="auto"/>
        <w:ind w:left="0" w:firstLine="0"/>
        <w:jc w:val="both"/>
        <w:outlineLvl w:val="1"/>
        <w:rPr>
          <w:rFonts w:ascii="Times New Roman" w:eastAsia="TimesNewRomanPSMT" w:hAnsi="Times New Roman" w:cs="Times New Roman"/>
          <w:b/>
          <w:color w:val="000000"/>
          <w:sz w:val="28"/>
          <w:szCs w:val="26"/>
        </w:rPr>
      </w:pPr>
      <w:bookmarkStart w:id="9" w:name="_Toc506450609"/>
      <w:bookmarkStart w:id="10" w:name="_Toc37279264"/>
      <w:r w:rsidRPr="000F49B8">
        <w:rPr>
          <w:rFonts w:ascii="Times New Roman" w:eastAsia="TimesNewRomanPSMT" w:hAnsi="Times New Roman" w:cs="Times New Roman"/>
          <w:b/>
          <w:color w:val="000000"/>
          <w:sz w:val="28"/>
          <w:szCs w:val="26"/>
        </w:rPr>
        <w:t>Анализ полученной информации</w:t>
      </w:r>
      <w:bookmarkEnd w:id="9"/>
      <w:bookmarkEnd w:id="10"/>
      <w:r w:rsidRPr="000F49B8">
        <w:rPr>
          <w:rFonts w:ascii="Times New Roman" w:eastAsia="TimesNewRomanPSMT" w:hAnsi="Times New Roman" w:cs="Times New Roman"/>
          <w:b/>
          <w:color w:val="000000"/>
          <w:sz w:val="28"/>
          <w:szCs w:val="26"/>
        </w:rPr>
        <w:t xml:space="preserve"> </w:t>
      </w:r>
    </w:p>
    <w:p w14:paraId="44047D80" w14:textId="50F21605" w:rsidR="008906F6" w:rsidRPr="000F49B8" w:rsidRDefault="008906F6" w:rsidP="008906F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bookmarkStart w:id="11" w:name="_Toc506450610"/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результате интервьюирования заинтересованных лиц были сформулированы потребности заказчика относительно разрабатываемого ПО для </w:t>
      </w:r>
      <w:r w:rsidR="00333465"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тикварного магазина.</w:t>
      </w:r>
    </w:p>
    <w:p w14:paraId="7B4F5E9B" w14:textId="77777777" w:rsidR="008906F6" w:rsidRPr="000F49B8" w:rsidRDefault="008906F6" w:rsidP="008906F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ональные:</w:t>
      </w:r>
    </w:p>
    <w:p w14:paraId="1EC20347" w14:textId="77777777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12" w:name="_Hlk20398098"/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ть электронную базу предметов, сотрудников, договоров, контактной информации;</w:t>
      </w:r>
    </w:p>
    <w:p w14:paraId="3798F458" w14:textId="77777777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13" w:name="_Hlk20398167"/>
      <w:bookmarkEnd w:id="12"/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возможность добавления нового сотрудника в базу, создание учетной записи;</w:t>
      </w:r>
    </w:p>
    <w:bookmarkEnd w:id="13"/>
    <w:p w14:paraId="3DAB6FC6" w14:textId="77777777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возможность удаления бывшего сотрудника из базы, удаление учетной записи;</w:t>
      </w:r>
    </w:p>
    <w:p w14:paraId="6850EDE5" w14:textId="77777777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ая система должна корректно выводить данные поиска по наименованию, коду предмета, категории, автору (если таковой имеется) или году создания (если такой имеется);</w:t>
      </w:r>
    </w:p>
    <w:p w14:paraId="20D49F9D" w14:textId="77777777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возможность добавления нового предмета в базу: наименование, код предмета, категория, автор (если таковой имеется), год создания (если такой имеется), фотография, стоимость, срок продажи, контактная информация владельца, предоставившего предмет, статус;</w:t>
      </w:r>
    </w:p>
    <w:p w14:paraId="233F6A4B" w14:textId="77777777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Реализовать возможность изменять статус предмета в базе;</w:t>
      </w:r>
    </w:p>
    <w:p w14:paraId="1B19B162" w14:textId="77777777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возможность удаления предметов из базы;</w:t>
      </w:r>
    </w:p>
    <w:p w14:paraId="5D780464" w14:textId="77777777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возможность автоматического поиска информации по наименованию, коду предмета, категории, автору (если таковой имеется) или году создания (если такой имеется);</w:t>
      </w:r>
    </w:p>
    <w:p w14:paraId="14956323" w14:textId="77777777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оставлять сотрудникам логины и пароли для входа в их учетные записи.</w:t>
      </w:r>
    </w:p>
    <w:p w14:paraId="435274B9" w14:textId="77777777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веденные данные в ИС должны проверятся на корректность;</w:t>
      </w:r>
    </w:p>
    <w:p w14:paraId="18F8E04F" w14:textId="35FB8042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ая ИС должна иметь индивидуальный набор функций для каждой категории сотрудников.</w:t>
      </w:r>
    </w:p>
    <w:p w14:paraId="0D5170FD" w14:textId="77777777" w:rsidR="008906F6" w:rsidRPr="000F49B8" w:rsidRDefault="008906F6" w:rsidP="008906F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функциональные:</w:t>
      </w:r>
    </w:p>
    <w:p w14:paraId="2E352B0B" w14:textId="5D7D4A33" w:rsidR="00770A2E" w:rsidRPr="000F49B8" w:rsidRDefault="00770A2E" w:rsidP="00770A2E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клик системы не должен превышать более 1 секунды;</w:t>
      </w:r>
    </w:p>
    <w:p w14:paraId="28F00717" w14:textId="77777777" w:rsidR="00770A2E" w:rsidRPr="000F49B8" w:rsidRDefault="00770A2E" w:rsidP="008906F6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зайн интерфейса должен быть выполнен в единой цветовой гамме </w:t>
      </w:r>
    </w:p>
    <w:p w14:paraId="228C2FE8" w14:textId="5E6A4820" w:rsidR="008906F6" w:rsidRPr="000F49B8" w:rsidRDefault="008906F6" w:rsidP="008906F6">
      <w:pPr>
        <w:pStyle w:val="a3"/>
        <w:numPr>
          <w:ilvl w:val="0"/>
          <w:numId w:val="2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писать документацию для обучения новых </w:t>
      </w:r>
      <w:r w:rsidR="00770A2E"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ботников</w:t>
      </w:r>
      <w:r w:rsidRPr="000F49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боте с системой;</w:t>
      </w:r>
    </w:p>
    <w:p w14:paraId="24378AC9" w14:textId="77777777" w:rsidR="008906F6" w:rsidRPr="000F49B8" w:rsidRDefault="008906F6" w:rsidP="008906F6">
      <w:pPr>
        <w:pStyle w:val="a3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1D40D4D" w14:textId="77777777" w:rsidR="008906F6" w:rsidRPr="000F49B8" w:rsidRDefault="008906F6" w:rsidP="008906F6">
      <w:pPr>
        <w:keepNext/>
        <w:keepLines/>
        <w:numPr>
          <w:ilvl w:val="0"/>
          <w:numId w:val="5"/>
        </w:numPr>
        <w:spacing w:before="40" w:after="0" w:line="360" w:lineRule="auto"/>
        <w:ind w:left="0" w:firstLine="0"/>
        <w:jc w:val="both"/>
        <w:outlineLvl w:val="1"/>
        <w:rPr>
          <w:rFonts w:ascii="Times New Roman" w:eastAsia="Calibri" w:hAnsi="Times New Roman" w:cs="Times New Roman"/>
        </w:rPr>
      </w:pPr>
      <w:bookmarkStart w:id="14" w:name="_Toc37279265"/>
      <w:r w:rsidRPr="000F49B8">
        <w:rPr>
          <w:rFonts w:ascii="Times New Roman" w:eastAsia="TimesNewRomanPSMT" w:hAnsi="Times New Roman" w:cs="Times New Roman"/>
          <w:b/>
          <w:color w:val="000000"/>
          <w:sz w:val="28"/>
          <w:szCs w:val="26"/>
        </w:rPr>
        <w:t>Функциональность программы</w:t>
      </w:r>
      <w:bookmarkEnd w:id="11"/>
      <w:bookmarkEnd w:id="14"/>
    </w:p>
    <w:p w14:paraId="3F0EF301" w14:textId="145A5F99" w:rsidR="008906F6" w:rsidRPr="000F49B8" w:rsidRDefault="008906F6" w:rsidP="008906F6">
      <w:pPr>
        <w:autoSpaceDE w:val="0"/>
        <w:autoSpaceDN w:val="0"/>
        <w:adjustRightInd w:val="0"/>
        <w:spacing w:line="36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рограмма осуществляет: авторизацию и регистрацию пользователей; добавление, редактирование, обновление, сортировку и удаление записей; позволяет </w:t>
      </w:r>
      <w:r w:rsidR="00770A2E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сотрудникам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просматривать таблицы, </w:t>
      </w:r>
      <w:r w:rsidR="00770A2E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товароведу 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разрешено добавлять новые товары, изменять записи </w:t>
      </w:r>
      <w:r w:rsidR="00770A2E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товаров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в случае ошибки, удалять, добавлять и редактировать все записи, создавать и вносить поправки</w:t>
      </w:r>
      <w:r w:rsidR="00770A2E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3B8D3167" w14:textId="77777777" w:rsidR="008906F6" w:rsidRPr="000F49B8" w:rsidRDefault="008906F6" w:rsidP="008906F6">
      <w:pPr>
        <w:keepNext/>
        <w:keepLines/>
        <w:spacing w:before="40" w:after="0" w:line="360" w:lineRule="auto"/>
        <w:jc w:val="both"/>
        <w:outlineLvl w:val="1"/>
        <w:rPr>
          <w:rFonts w:ascii="Times New Roman" w:eastAsia="Times New Roman" w:hAnsi="Times New Roman" w:cs="Times New Roman"/>
          <w:color w:val="000000"/>
          <w:sz w:val="28"/>
          <w:szCs w:val="26"/>
        </w:rPr>
      </w:pPr>
      <w:bookmarkStart w:id="15" w:name="_Toc506450611"/>
      <w:bookmarkStart w:id="16" w:name="_Toc37279266"/>
      <w:r w:rsidRPr="000F49B8">
        <w:rPr>
          <w:rFonts w:ascii="Times New Roman" w:eastAsia="Times New Roman" w:hAnsi="Times New Roman" w:cs="Times New Roman"/>
          <w:color w:val="000000"/>
          <w:sz w:val="28"/>
          <w:szCs w:val="26"/>
        </w:rPr>
        <w:t>1</w:t>
      </w:r>
      <w:r w:rsidRPr="000F49B8">
        <w:rPr>
          <w:rFonts w:ascii="Times New Roman" w:eastAsia="Times New Roman" w:hAnsi="Times New Roman" w:cs="Times New Roman"/>
          <w:b/>
          <w:color w:val="000000"/>
          <w:sz w:val="28"/>
          <w:szCs w:val="26"/>
        </w:rPr>
        <w:t>.</w:t>
      </w:r>
      <w:r w:rsidRPr="000F49B8">
        <w:rPr>
          <w:rFonts w:ascii="Times New Roman" w:eastAsia="Times New Roman" w:hAnsi="Times New Roman" w:cs="Times New Roman"/>
          <w:color w:val="000000"/>
          <w:sz w:val="28"/>
          <w:szCs w:val="26"/>
        </w:rPr>
        <w:t xml:space="preserve">4 </w:t>
      </w:r>
      <w:r w:rsidRPr="000F49B8">
        <w:rPr>
          <w:rFonts w:ascii="Times New Roman" w:eastAsia="Times New Roman" w:hAnsi="Times New Roman" w:cs="Times New Roman"/>
          <w:b/>
          <w:color w:val="000000"/>
          <w:sz w:val="28"/>
          <w:szCs w:val="26"/>
        </w:rPr>
        <w:t xml:space="preserve">    Диаграмма использования</w:t>
      </w:r>
      <w:bookmarkEnd w:id="15"/>
      <w:bookmarkEnd w:id="16"/>
    </w:p>
    <w:p w14:paraId="32AD0433" w14:textId="77777777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Диаграмма использования отображает отношения между объектами (ролями, классами, компонентами) системы в рамках одного прецедента.</w:t>
      </w:r>
    </w:p>
    <w:p w14:paraId="7E1E110A" w14:textId="564E49ED" w:rsidR="008906F6" w:rsidRDefault="008906F6" w:rsidP="000F49B8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Диаграммы использования акцентируют внимание разработчиков на сообщениях, вызываемые определенных операций объекта или являющихся результатом выполнения операции.</w:t>
      </w:r>
    </w:p>
    <w:p w14:paraId="1476F346" w14:textId="325F86AB" w:rsidR="000F49B8" w:rsidRDefault="000F49B8" w:rsidP="000F49B8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15BE177B" w14:textId="77777777" w:rsidR="000F49B8" w:rsidRPr="000F49B8" w:rsidRDefault="000F49B8" w:rsidP="000F49B8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6280BA05" w14:textId="77777777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>В программе присутствуют 3 роли:</w:t>
      </w:r>
    </w:p>
    <w:p w14:paraId="7F6D48B9" w14:textId="5BB98D2A" w:rsidR="008906F6" w:rsidRPr="000F49B8" w:rsidRDefault="00770A2E" w:rsidP="0027169B">
      <w:pPr>
        <w:numPr>
          <w:ilvl w:val="0"/>
          <w:numId w:val="6"/>
        </w:numPr>
        <w:autoSpaceDE w:val="0"/>
        <w:autoSpaceDN w:val="0"/>
        <w:adjustRightInd w:val="0"/>
        <w:spacing w:before="720" w:after="0" w:line="360" w:lineRule="auto"/>
        <w:ind w:left="709" w:hanging="142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Работник зала</w:t>
      </w:r>
      <w:r w:rsidR="008906F6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имеет ограниченные возможности. Он может лишь войти в 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систему просмотреть каталог и распечатать список товаров.</w:t>
      </w:r>
    </w:p>
    <w:p w14:paraId="78D75981" w14:textId="6348AF3F" w:rsidR="008906F6" w:rsidRPr="000F49B8" w:rsidRDefault="00770A2E" w:rsidP="0027169B">
      <w:pPr>
        <w:numPr>
          <w:ilvl w:val="0"/>
          <w:numId w:val="6"/>
        </w:numPr>
        <w:autoSpaceDE w:val="0"/>
        <w:autoSpaceDN w:val="0"/>
        <w:adjustRightInd w:val="0"/>
        <w:spacing w:before="720" w:after="0" w:line="360" w:lineRule="auto"/>
        <w:ind w:left="709" w:hanging="142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Товаровед</w:t>
      </w:r>
      <w:r w:rsidR="008906F6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имеет 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олее </w:t>
      </w:r>
      <w:r w:rsidR="008906F6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расширенные возможности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, чем работник зала</w:t>
      </w:r>
      <w:r w:rsidR="008906F6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. Он может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также просматривать список товаров, при этом имея возможность добавлять, удалять и редактировать их</w:t>
      </w:r>
      <w:r w:rsidR="008906F6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0658C9F6" w14:textId="3F50979A" w:rsidR="008906F6" w:rsidRPr="000F49B8" w:rsidRDefault="008906F6" w:rsidP="0027169B">
      <w:pPr>
        <w:numPr>
          <w:ilvl w:val="0"/>
          <w:numId w:val="6"/>
        </w:numPr>
        <w:autoSpaceDE w:val="0"/>
        <w:autoSpaceDN w:val="0"/>
        <w:adjustRightInd w:val="0"/>
        <w:spacing w:before="720" w:after="0" w:line="324" w:lineRule="auto"/>
        <w:ind w:left="709" w:hanging="142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Администратор</w:t>
      </w:r>
      <w:r w:rsidR="0069760D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(Владелец)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имеет полный доступ к программе. </w:t>
      </w:r>
      <w:r w:rsidR="0069760D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Он может просматривать список товаров, при этом имея возможность добавлять, удалять и редактировать их, а также создавать учетные записи для новых сотрудников и удалять их при надобности.</w:t>
      </w:r>
    </w:p>
    <w:p w14:paraId="17488776" w14:textId="77777777" w:rsidR="008906F6" w:rsidRPr="000F49B8" w:rsidRDefault="008906F6" w:rsidP="008906F6">
      <w:pPr>
        <w:autoSpaceDE w:val="0"/>
        <w:autoSpaceDN w:val="0"/>
        <w:adjustRightInd w:val="0"/>
        <w:spacing w:before="720" w:after="0" w:line="324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Подробная диаграмма изображена на рисунке 1.</w:t>
      </w:r>
    </w:p>
    <w:p w14:paraId="548169F8" w14:textId="0F3EC016" w:rsidR="008906F6" w:rsidRPr="000F49B8" w:rsidRDefault="0069760D" w:rsidP="008906F6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0F49B8">
        <w:rPr>
          <w:rFonts w:ascii="Times New Roman" w:hAnsi="Times New Roman" w:cs="Times New Roman"/>
        </w:rPr>
        <w:object w:dxaOrig="9324" w:dyaOrig="7465" w14:anchorId="0AEF0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2pt;height:372.6pt" o:ole="">
            <v:imagedata r:id="rId8" o:title=""/>
          </v:shape>
          <o:OLEObject Type="Embed" ProgID="Visio.Drawing.15" ShapeID="_x0000_i1025" DrawAspect="Content" ObjectID="_1647893032" r:id="rId9"/>
        </w:object>
      </w:r>
    </w:p>
    <w:p w14:paraId="03CB4077" w14:textId="77777777" w:rsidR="008906F6" w:rsidRPr="000F49B8" w:rsidRDefault="008906F6" w:rsidP="008906F6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Рисунок 1 – Диаграмма вариантов использования</w:t>
      </w:r>
      <w:r w:rsidRPr="000F49B8">
        <w:rPr>
          <w:rFonts w:ascii="Times New Roman" w:hAnsi="Times New Roman" w:cs="Times New Roman"/>
        </w:rPr>
        <w:br w:type="page"/>
      </w:r>
    </w:p>
    <w:p w14:paraId="2774C1E4" w14:textId="77777777" w:rsidR="008906F6" w:rsidRPr="000F49B8" w:rsidRDefault="008906F6" w:rsidP="008906F6">
      <w:pPr>
        <w:keepNext/>
        <w:keepLines/>
        <w:numPr>
          <w:ilvl w:val="0"/>
          <w:numId w:val="7"/>
        </w:numPr>
        <w:spacing w:before="120" w:after="120" w:line="360" w:lineRule="auto"/>
        <w:ind w:left="0" w:firstLine="0"/>
        <w:jc w:val="both"/>
        <w:outlineLvl w:val="0"/>
        <w:rPr>
          <w:rFonts w:ascii="Times New Roman" w:eastAsia="Times New Roman" w:hAnsi="Times New Roman" w:cs="Times New Roman"/>
          <w:b/>
          <w:color w:val="000000"/>
          <w:sz w:val="28"/>
          <w:szCs w:val="32"/>
        </w:rPr>
      </w:pPr>
      <w:bookmarkStart w:id="17" w:name="_Toc506450612"/>
      <w:bookmarkStart w:id="18" w:name="_Toc37279267"/>
      <w:r w:rsidRPr="000F49B8">
        <w:rPr>
          <w:rFonts w:ascii="Times New Roman" w:eastAsia="Times New Roman" w:hAnsi="Times New Roman" w:cs="Times New Roman"/>
          <w:b/>
          <w:color w:val="000000"/>
          <w:sz w:val="28"/>
          <w:szCs w:val="32"/>
        </w:rPr>
        <w:lastRenderedPageBreak/>
        <w:t>Проектирование Программы</w:t>
      </w:r>
      <w:bookmarkEnd w:id="17"/>
      <w:bookmarkEnd w:id="18"/>
    </w:p>
    <w:p w14:paraId="453F0532" w14:textId="1A937DE1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Диаграмм</w:t>
      </w:r>
      <w:r w:rsidR="0069760D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ы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последовательности отобража</w:t>
      </w:r>
      <w:r w:rsidR="0069760D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ют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взаимодействие между ролями в программе, а также взаимодействие системы во времени с самой программой или Базой Данных. Сам</w:t>
      </w:r>
      <w:r w:rsidR="0069760D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и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диаграмм</w:t>
      </w:r>
      <w:r w:rsidR="0069760D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ы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последовательности представлен</w:t>
      </w:r>
      <w:r w:rsidR="0069760D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ы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на рисунк</w:t>
      </w:r>
      <w:r w:rsidR="0069760D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ах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2</w:t>
      </w:r>
      <w:r w:rsidR="0069760D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и 3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1DB71FF0" w14:textId="30FB9F47" w:rsidR="008906F6" w:rsidRPr="000F49B8" w:rsidRDefault="0069760D" w:rsidP="0069760D">
      <w:pPr>
        <w:autoSpaceDE w:val="0"/>
        <w:autoSpaceDN w:val="0"/>
        <w:adjustRightInd w:val="0"/>
        <w:spacing w:before="720" w:after="0" w:line="360" w:lineRule="auto"/>
        <w:contextualSpacing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0F49B8">
        <w:rPr>
          <w:rFonts w:ascii="Times New Roman" w:hAnsi="Times New Roman" w:cs="Times New Roman"/>
        </w:rPr>
        <w:object w:dxaOrig="13681" w:dyaOrig="9168" w14:anchorId="1CB0B4A5">
          <v:shape id="_x0000_i1026" type="#_x0000_t75" style="width:467.4pt;height:312.6pt" o:ole="">
            <v:imagedata r:id="rId10" o:title=""/>
          </v:shape>
          <o:OLEObject Type="Embed" ProgID="Visio.Drawing.15" ShapeID="_x0000_i1026" DrawAspect="Content" ObjectID="_1647893033" r:id="rId11"/>
        </w:object>
      </w:r>
    </w:p>
    <w:p w14:paraId="15510CB0" w14:textId="056E2433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contextualSpacing/>
        <w:jc w:val="center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Рисунок 2 – Диаграмма последовательности 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для товароведа и работника зала</w:t>
      </w:r>
    </w:p>
    <w:p w14:paraId="4A4B173B" w14:textId="7F51C10C" w:rsidR="0069760D" w:rsidRPr="000F49B8" w:rsidRDefault="0069760D" w:rsidP="008906F6">
      <w:pPr>
        <w:autoSpaceDE w:val="0"/>
        <w:autoSpaceDN w:val="0"/>
        <w:adjustRightInd w:val="0"/>
        <w:spacing w:before="720" w:after="0" w:line="360" w:lineRule="auto"/>
        <w:contextualSpacing/>
        <w:jc w:val="center"/>
        <w:rPr>
          <w:rFonts w:ascii="Times New Roman" w:hAnsi="Times New Roman" w:cs="Times New Roman"/>
        </w:rPr>
      </w:pPr>
      <w:r w:rsidRPr="000F49B8">
        <w:rPr>
          <w:rFonts w:ascii="Times New Roman" w:hAnsi="Times New Roman" w:cs="Times New Roman"/>
        </w:rPr>
        <w:object w:dxaOrig="7321" w:dyaOrig="2749" w14:anchorId="3AAA7947">
          <v:shape id="_x0000_i1027" type="#_x0000_t75" style="width:366pt;height:137.4pt" o:ole="">
            <v:imagedata r:id="rId12" o:title=""/>
          </v:shape>
          <o:OLEObject Type="Embed" ProgID="Visio.Drawing.15" ShapeID="_x0000_i1027" DrawAspect="Content" ObjectID="_1647893034" r:id="rId13"/>
        </w:object>
      </w:r>
    </w:p>
    <w:p w14:paraId="7E67ECB5" w14:textId="1C7F5713" w:rsidR="0069760D" w:rsidRPr="000F49B8" w:rsidRDefault="0069760D" w:rsidP="008906F6">
      <w:pPr>
        <w:autoSpaceDE w:val="0"/>
        <w:autoSpaceDN w:val="0"/>
        <w:adjustRightInd w:val="0"/>
        <w:spacing w:before="720" w:after="0" w:line="360" w:lineRule="auto"/>
        <w:contextualSpacing/>
        <w:jc w:val="center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Рисунок 3 – Диаграмма последовательности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для администратора (владельца)</w:t>
      </w:r>
    </w:p>
    <w:p w14:paraId="61606EE3" w14:textId="77777777" w:rsidR="008906F6" w:rsidRPr="000F49B8" w:rsidRDefault="008906F6" w:rsidP="008906F6">
      <w:pPr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br w:type="page"/>
      </w:r>
    </w:p>
    <w:p w14:paraId="4B8AE816" w14:textId="178A40F9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>Диаграмм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ы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активности наглядно отражает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последовательности действий каждой роли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. Подробно диаграмм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ы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активности изображена на рисунк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ах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4, 5 и 6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2AF663DE" w14:textId="77777777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rPr>
          <w:rFonts w:ascii="Times New Roman" w:eastAsia="Calibri" w:hAnsi="Times New Roman" w:cs="Times New Roman"/>
          <w:b/>
          <w:color w:val="000000"/>
          <w:sz w:val="28"/>
          <w:szCs w:val="23"/>
        </w:rPr>
      </w:pPr>
    </w:p>
    <w:p w14:paraId="49620740" w14:textId="3080E543" w:rsidR="008906F6" w:rsidRPr="000F49B8" w:rsidRDefault="0069760D" w:rsidP="008906F6">
      <w:pPr>
        <w:jc w:val="center"/>
        <w:rPr>
          <w:rFonts w:ascii="Times New Roman" w:hAnsi="Times New Roman" w:cs="Times New Roman"/>
          <w:lang w:val="en-US"/>
        </w:rPr>
      </w:pPr>
      <w:r w:rsidRPr="000F49B8">
        <w:rPr>
          <w:rFonts w:ascii="Times New Roman" w:hAnsi="Times New Roman" w:cs="Times New Roman"/>
        </w:rPr>
        <w:object w:dxaOrig="6409" w:dyaOrig="10453" w14:anchorId="5D3E0CE0">
          <v:shape id="_x0000_i1028" type="#_x0000_t75" style="width:320.4pt;height:522.6pt" o:ole="">
            <v:imagedata r:id="rId14" o:title=""/>
          </v:shape>
          <o:OLEObject Type="Embed" ProgID="Visio.Drawing.15" ShapeID="_x0000_i1028" DrawAspect="Content" ObjectID="_1647893035" r:id="rId15"/>
        </w:object>
      </w:r>
    </w:p>
    <w:p w14:paraId="50BD06A7" w14:textId="70EDB8AC" w:rsidR="008906F6" w:rsidRPr="000F49B8" w:rsidRDefault="008906F6" w:rsidP="008906F6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="005D2F9B" w:rsidRPr="000F49B8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 – Диаграмма активности</w:t>
      </w:r>
      <w:r w:rsidR="005D2F9B"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 для товароведа</w:t>
      </w:r>
    </w:p>
    <w:p w14:paraId="6F597036" w14:textId="7204585C" w:rsidR="0069760D" w:rsidRPr="000F49B8" w:rsidRDefault="0069760D" w:rsidP="008906F6">
      <w:pPr>
        <w:jc w:val="center"/>
        <w:rPr>
          <w:rFonts w:ascii="Times New Roman" w:hAnsi="Times New Roman" w:cs="Times New Roman"/>
        </w:rPr>
      </w:pPr>
      <w:r w:rsidRPr="000F49B8">
        <w:rPr>
          <w:rFonts w:ascii="Times New Roman" w:hAnsi="Times New Roman" w:cs="Times New Roman"/>
        </w:rPr>
        <w:object w:dxaOrig="6433" w:dyaOrig="6888" w14:anchorId="6E55102C">
          <v:shape id="_x0000_i1029" type="#_x0000_t75" style="width:321.6pt;height:344.4pt" o:ole="">
            <v:imagedata r:id="rId16" o:title=""/>
          </v:shape>
          <o:OLEObject Type="Embed" ProgID="Visio.Drawing.15" ShapeID="_x0000_i1029" DrawAspect="Content" ObjectID="_1647893036" r:id="rId17"/>
        </w:object>
      </w:r>
    </w:p>
    <w:p w14:paraId="2BBEBD5B" w14:textId="174EC801" w:rsidR="005D2F9B" w:rsidRPr="000F49B8" w:rsidRDefault="005D2F9B" w:rsidP="005D2F9B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Рисунок 5 – Диаграмма активности для администратора (владельца)</w:t>
      </w:r>
    </w:p>
    <w:p w14:paraId="50315464" w14:textId="61797A01" w:rsidR="0069760D" w:rsidRPr="000F49B8" w:rsidRDefault="0069760D" w:rsidP="008906F6">
      <w:pPr>
        <w:jc w:val="center"/>
        <w:rPr>
          <w:rFonts w:ascii="Times New Roman" w:hAnsi="Times New Roman" w:cs="Times New Roman"/>
        </w:rPr>
      </w:pPr>
      <w:r w:rsidRPr="000F49B8">
        <w:rPr>
          <w:rFonts w:ascii="Times New Roman" w:hAnsi="Times New Roman" w:cs="Times New Roman"/>
        </w:rPr>
        <w:object w:dxaOrig="5797" w:dyaOrig="5844" w14:anchorId="27771B7C">
          <v:shape id="_x0000_i1030" type="#_x0000_t75" style="width:289.8pt;height:292.2pt" o:ole="">
            <v:imagedata r:id="rId18" o:title=""/>
          </v:shape>
          <o:OLEObject Type="Embed" ProgID="Visio.Drawing.15" ShapeID="_x0000_i1030" DrawAspect="Content" ObjectID="_1647893037" r:id="rId19"/>
        </w:object>
      </w:r>
    </w:p>
    <w:p w14:paraId="3ACD4CCA" w14:textId="070975D7" w:rsidR="008906F6" w:rsidRPr="000F49B8" w:rsidRDefault="005D2F9B" w:rsidP="005D2F9B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Рисунок 6 – Диаграмма активности для работника зала</w:t>
      </w:r>
    </w:p>
    <w:p w14:paraId="7107BD3E" w14:textId="77777777" w:rsidR="008906F6" w:rsidRPr="000F49B8" w:rsidRDefault="008906F6" w:rsidP="008906F6">
      <w:pPr>
        <w:keepNext/>
        <w:keepLines/>
        <w:spacing w:before="120" w:after="120" w:line="360" w:lineRule="auto"/>
        <w:jc w:val="both"/>
        <w:outlineLvl w:val="0"/>
        <w:rPr>
          <w:rFonts w:ascii="Times New Roman" w:eastAsia="Times New Roman" w:hAnsi="Times New Roman" w:cs="Times New Roman"/>
          <w:b/>
          <w:color w:val="000000"/>
          <w:sz w:val="28"/>
          <w:szCs w:val="32"/>
        </w:rPr>
      </w:pPr>
      <w:bookmarkStart w:id="19" w:name="_Toc37279268"/>
      <w:r w:rsidRPr="000F49B8">
        <w:rPr>
          <w:rFonts w:ascii="Times New Roman" w:eastAsia="Times New Roman" w:hAnsi="Times New Roman" w:cs="Times New Roman"/>
          <w:b/>
          <w:color w:val="000000"/>
          <w:sz w:val="28"/>
          <w:szCs w:val="32"/>
        </w:rPr>
        <w:lastRenderedPageBreak/>
        <w:t>3.  Разработка программы</w:t>
      </w:r>
      <w:bookmarkEnd w:id="19"/>
      <w:r w:rsidRPr="000F49B8">
        <w:rPr>
          <w:rFonts w:ascii="Times New Roman" w:eastAsia="Times New Roman" w:hAnsi="Times New Roman" w:cs="Times New Roman"/>
          <w:b/>
          <w:color w:val="000000"/>
          <w:sz w:val="28"/>
          <w:szCs w:val="32"/>
        </w:rPr>
        <w:t xml:space="preserve"> </w:t>
      </w:r>
    </w:p>
    <w:p w14:paraId="50F3E7E3" w14:textId="77777777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3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3"/>
        </w:rPr>
        <w:t xml:space="preserve">Программа была написана на языке С# с использованием технологии </w:t>
      </w:r>
      <w:r w:rsidRPr="000F49B8">
        <w:rPr>
          <w:rFonts w:ascii="Times New Roman" w:eastAsia="Calibri" w:hAnsi="Times New Roman" w:cs="Times New Roman"/>
          <w:color w:val="000000"/>
          <w:sz w:val="28"/>
          <w:szCs w:val="23"/>
          <w:lang w:val="en-US"/>
        </w:rPr>
        <w:t>ASP</w:t>
      </w:r>
      <w:r w:rsidRPr="000F49B8">
        <w:rPr>
          <w:rFonts w:ascii="Times New Roman" w:eastAsia="Calibri" w:hAnsi="Times New Roman" w:cs="Times New Roman"/>
          <w:color w:val="000000"/>
          <w:sz w:val="28"/>
          <w:szCs w:val="23"/>
        </w:rPr>
        <w:t>.</w:t>
      </w:r>
      <w:r w:rsidRPr="000F49B8">
        <w:rPr>
          <w:rFonts w:ascii="Times New Roman" w:eastAsia="Calibri" w:hAnsi="Times New Roman" w:cs="Times New Roman"/>
          <w:color w:val="000000"/>
          <w:sz w:val="28"/>
          <w:szCs w:val="23"/>
          <w:lang w:val="en-US"/>
        </w:rPr>
        <w:t>NET</w:t>
      </w:r>
      <w:r w:rsidRPr="000F49B8">
        <w:rPr>
          <w:rFonts w:ascii="Times New Roman" w:eastAsia="Calibri" w:hAnsi="Times New Roman" w:cs="Times New Roman"/>
          <w:color w:val="000000"/>
          <w:sz w:val="28"/>
          <w:szCs w:val="23"/>
        </w:rPr>
        <w:t xml:space="preserve"> </w:t>
      </w:r>
      <w:r w:rsidRPr="000F49B8">
        <w:rPr>
          <w:rFonts w:ascii="Times New Roman" w:eastAsia="Calibri" w:hAnsi="Times New Roman" w:cs="Times New Roman"/>
          <w:color w:val="000000"/>
          <w:sz w:val="28"/>
          <w:szCs w:val="23"/>
          <w:lang w:val="en-US"/>
        </w:rPr>
        <w:t>MVC</w:t>
      </w:r>
      <w:r w:rsidRPr="000F49B8">
        <w:rPr>
          <w:rFonts w:ascii="Times New Roman" w:eastAsia="Calibri" w:hAnsi="Times New Roman" w:cs="Times New Roman"/>
          <w:color w:val="000000"/>
          <w:sz w:val="28"/>
          <w:szCs w:val="23"/>
        </w:rPr>
        <w:t xml:space="preserve"> 5.</w:t>
      </w:r>
    </w:p>
    <w:p w14:paraId="3813CCC0" w14:textId="77777777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ind w:firstLine="709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Для работы программы необходимо было создать базу данных, которая включает в себя следующие сущности:</w:t>
      </w:r>
    </w:p>
    <w:p w14:paraId="00D53817" w14:textId="257AC3C3" w:rsidR="008906F6" w:rsidRPr="000F49B8" w:rsidRDefault="008906F6" w:rsidP="005D2F9B">
      <w:pPr>
        <w:numPr>
          <w:ilvl w:val="0"/>
          <w:numId w:val="10"/>
        </w:numPr>
        <w:autoSpaceDE w:val="0"/>
        <w:autoSpaceDN w:val="0"/>
        <w:adjustRightInd w:val="0"/>
        <w:spacing w:before="720" w:after="0" w:line="360" w:lineRule="auto"/>
        <w:ind w:left="0" w:firstLine="0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Сущность «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Catygories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» 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используется для хранения информации о категориях товаров.</w:t>
      </w:r>
    </w:p>
    <w:p w14:paraId="3020BC5B" w14:textId="7D729DC3" w:rsidR="008906F6" w:rsidRPr="000F49B8" w:rsidRDefault="008906F6" w:rsidP="008906F6">
      <w:pPr>
        <w:numPr>
          <w:ilvl w:val="0"/>
          <w:numId w:val="10"/>
        </w:numPr>
        <w:autoSpaceDE w:val="0"/>
        <w:autoSpaceDN w:val="0"/>
        <w:adjustRightInd w:val="0"/>
        <w:spacing w:before="720" w:after="0" w:line="360" w:lineRule="auto"/>
        <w:ind w:left="0" w:firstLine="0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Сущность «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tatuses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» используется для хранения информации о 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возможных статусах товара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164AD41E" w14:textId="76341732" w:rsidR="008906F6" w:rsidRPr="000F49B8" w:rsidRDefault="008906F6" w:rsidP="008906F6">
      <w:pPr>
        <w:numPr>
          <w:ilvl w:val="0"/>
          <w:numId w:val="10"/>
        </w:numPr>
        <w:autoSpaceDE w:val="0"/>
        <w:autoSpaceDN w:val="0"/>
        <w:adjustRightInd w:val="0"/>
        <w:spacing w:before="720" w:after="0" w:line="360" w:lineRule="auto"/>
        <w:ind w:left="0" w:firstLine="0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Сущность «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Products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» необходима для хранения информации о товарах.</w:t>
      </w:r>
    </w:p>
    <w:p w14:paraId="6D6BE01B" w14:textId="4AC6D58C" w:rsidR="008906F6" w:rsidRPr="000F49B8" w:rsidRDefault="008906F6" w:rsidP="005D2F9B">
      <w:pPr>
        <w:numPr>
          <w:ilvl w:val="0"/>
          <w:numId w:val="10"/>
        </w:numPr>
        <w:autoSpaceDE w:val="0"/>
        <w:autoSpaceDN w:val="0"/>
        <w:adjustRightInd w:val="0"/>
        <w:spacing w:before="720" w:after="0" w:line="360" w:lineRule="auto"/>
        <w:ind w:left="0" w:firstLine="0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Сущность «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ales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» необходима для хранения информации о 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роданных 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товарах.</w:t>
      </w:r>
    </w:p>
    <w:p w14:paraId="26A37AA1" w14:textId="72383A90" w:rsidR="008906F6" w:rsidRPr="000F49B8" w:rsidRDefault="008906F6" w:rsidP="005D2F9B">
      <w:pPr>
        <w:numPr>
          <w:ilvl w:val="0"/>
          <w:numId w:val="10"/>
        </w:numPr>
        <w:autoSpaceDE w:val="0"/>
        <w:autoSpaceDN w:val="0"/>
        <w:adjustRightInd w:val="0"/>
        <w:spacing w:before="720" w:after="0" w:line="360" w:lineRule="auto"/>
        <w:ind w:left="0" w:firstLine="0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Сущность «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Owners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» нужна для хранения информации о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владельцах товаров, поступивших в продажу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02252349" w14:textId="1AA86F82" w:rsidR="008906F6" w:rsidRPr="000F49B8" w:rsidRDefault="008906F6" w:rsidP="008906F6">
      <w:pPr>
        <w:numPr>
          <w:ilvl w:val="0"/>
          <w:numId w:val="10"/>
        </w:numPr>
        <w:autoSpaceDE w:val="0"/>
        <w:autoSpaceDN w:val="0"/>
        <w:adjustRightInd w:val="0"/>
        <w:spacing w:before="720" w:after="0" w:line="360" w:lineRule="auto"/>
        <w:ind w:left="0" w:firstLine="0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Сущность «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Position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» необходима для хранения информации о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должностях в магазине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</w:t>
      </w:r>
    </w:p>
    <w:p w14:paraId="18DA9B6A" w14:textId="41BF7C37" w:rsidR="008906F6" w:rsidRPr="000F49B8" w:rsidRDefault="008906F6" w:rsidP="005D2F9B">
      <w:pPr>
        <w:numPr>
          <w:ilvl w:val="0"/>
          <w:numId w:val="10"/>
        </w:numPr>
        <w:autoSpaceDE w:val="0"/>
        <w:autoSpaceDN w:val="0"/>
        <w:adjustRightInd w:val="0"/>
        <w:spacing w:before="720" w:after="0" w:line="360" w:lineRule="auto"/>
        <w:ind w:left="0" w:firstLine="0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Сущность «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taff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» нужна для хранения информации о 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сотрудниках магазина.</w:t>
      </w:r>
    </w:p>
    <w:p w14:paraId="1588F9F7" w14:textId="77777777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ind w:firstLine="708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42EA4502" w14:textId="265A0AFD" w:rsidR="008906F6" w:rsidRPr="000F49B8" w:rsidRDefault="005D2F9B" w:rsidP="008906F6">
      <w:pPr>
        <w:autoSpaceDE w:val="0"/>
        <w:autoSpaceDN w:val="0"/>
        <w:adjustRightInd w:val="0"/>
        <w:spacing w:before="720" w:after="0" w:line="36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0F49B8">
        <w:rPr>
          <w:rFonts w:ascii="Times New Roman" w:hAnsi="Times New Roman" w:cs="Times New Roman"/>
        </w:rPr>
        <w:object w:dxaOrig="18001" w:dyaOrig="6649" w14:anchorId="557B28E5">
          <v:shape id="_x0000_i1031" type="#_x0000_t75" style="width:467.4pt;height:172.2pt" o:ole="">
            <v:imagedata r:id="rId20" o:title=""/>
          </v:shape>
          <o:OLEObject Type="Embed" ProgID="Visio.Drawing.15" ShapeID="_x0000_i1031" DrawAspect="Content" ObjectID="_1647893038" r:id="rId21"/>
        </w:object>
      </w:r>
    </w:p>
    <w:p w14:paraId="3066341F" w14:textId="71A8C75C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contextualSpacing/>
        <w:jc w:val="center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Рисунок </w:t>
      </w:r>
      <w:r w:rsidR="005D2F9B"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>7</w:t>
      </w: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– База Данных</w:t>
      </w:r>
    </w:p>
    <w:p w14:paraId="52343DFA" w14:textId="77777777" w:rsidR="000F49B8" w:rsidRDefault="000F49B8">
      <w:pPr>
        <w:spacing w:after="160" w:line="259" w:lineRule="auto"/>
        <w:rPr>
          <w:rFonts w:ascii="Times New Roman" w:hAnsi="Times New Roman" w:cs="Times New Roman"/>
          <w:b/>
          <w:sz w:val="28"/>
        </w:rPr>
      </w:pPr>
      <w:bookmarkStart w:id="20" w:name="_Toc37080030"/>
      <w:r>
        <w:rPr>
          <w:rFonts w:ascii="Times New Roman" w:hAnsi="Times New Roman" w:cs="Times New Roman"/>
          <w:b/>
          <w:sz w:val="28"/>
        </w:rPr>
        <w:br w:type="page"/>
      </w:r>
    </w:p>
    <w:p w14:paraId="5BEA4D4C" w14:textId="3DC5394E" w:rsidR="008906F6" w:rsidRPr="000F49B8" w:rsidRDefault="008906F6" w:rsidP="008906F6">
      <w:pPr>
        <w:rPr>
          <w:rFonts w:ascii="Times New Roman" w:hAnsi="Times New Roman" w:cs="Times New Roman"/>
          <w:b/>
          <w:sz w:val="28"/>
        </w:rPr>
      </w:pPr>
      <w:r w:rsidRPr="000F49B8">
        <w:rPr>
          <w:rFonts w:ascii="Times New Roman" w:hAnsi="Times New Roman" w:cs="Times New Roman"/>
          <w:b/>
          <w:sz w:val="28"/>
        </w:rPr>
        <w:lastRenderedPageBreak/>
        <w:t>Словарь данных</w:t>
      </w:r>
      <w:bookmarkEnd w:id="20"/>
    </w:p>
    <w:p w14:paraId="46A433C0" w14:textId="77777777" w:rsidR="008906F6" w:rsidRPr="000F49B8" w:rsidRDefault="008906F6" w:rsidP="008906F6">
      <w:pPr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>Для проектирования базы данных так же необходим словарь данных, отображающий поля таблиц, их тип данных и смысл их существования.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122"/>
        <w:gridCol w:w="3098"/>
        <w:gridCol w:w="3125"/>
      </w:tblGrid>
      <w:tr w:rsidR="00735D69" w:rsidRPr="000F49B8" w14:paraId="4DCAB96F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4BC07D93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Имя поля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329E5808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Тип данных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7FA3E665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Ограничения</w:t>
            </w:r>
          </w:p>
        </w:tc>
      </w:tr>
      <w:tr w:rsidR="00735D69" w:rsidRPr="000F49B8" w14:paraId="1DCB8915" w14:textId="77777777" w:rsidTr="00735D69">
        <w:trPr>
          <w:jc w:val="center"/>
        </w:trPr>
        <w:tc>
          <w:tcPr>
            <w:tcW w:w="9345" w:type="dxa"/>
            <w:gridSpan w:val="3"/>
            <w:shd w:val="clear" w:color="auto" w:fill="auto"/>
            <w:vAlign w:val="center"/>
          </w:tcPr>
          <w:p w14:paraId="7538C431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highlight w:val="yellow"/>
              </w:rPr>
            </w:pPr>
            <w:r w:rsidRPr="000F49B8">
              <w:rPr>
                <w:sz w:val="24"/>
                <w:szCs w:val="24"/>
              </w:rPr>
              <w:t>Авторизация</w:t>
            </w:r>
          </w:p>
        </w:tc>
      </w:tr>
      <w:tr w:rsidR="00735D69" w:rsidRPr="000F49B8" w14:paraId="6EF5331F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2456B915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  <w:lang w:val="en-US"/>
              </w:rPr>
              <w:t>ID</w:t>
            </w:r>
            <w:r w:rsidRPr="000F49B8">
              <w:rPr>
                <w:color w:val="000000"/>
                <w:sz w:val="24"/>
                <w:szCs w:val="24"/>
              </w:rPr>
              <w:t xml:space="preserve"> учетной записи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2E0714ED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60BA87B6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Первичный ключ</w:t>
            </w:r>
            <w:r w:rsidRPr="000F49B8">
              <w:rPr>
                <w:sz w:val="24"/>
                <w:szCs w:val="24"/>
                <w:lang w:val="en-US"/>
              </w:rPr>
              <w:t xml:space="preserve">; </w:t>
            </w:r>
            <w:r w:rsidRPr="000F49B8">
              <w:rPr>
                <w:sz w:val="24"/>
                <w:szCs w:val="24"/>
              </w:rPr>
              <w:t>автоинкремент</w:t>
            </w:r>
          </w:p>
        </w:tc>
      </w:tr>
      <w:tr w:rsidR="00735D69" w:rsidRPr="000F49B8" w14:paraId="6CA710D3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4FB71C94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0F49B8">
              <w:rPr>
                <w:color w:val="000000"/>
                <w:sz w:val="24"/>
                <w:szCs w:val="24"/>
              </w:rPr>
              <w:t>Пароль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3ED03E65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55F6805B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15 знаков</w:t>
            </w:r>
          </w:p>
        </w:tc>
      </w:tr>
      <w:tr w:rsidR="00735D69" w:rsidRPr="000F49B8" w14:paraId="306AF261" w14:textId="77777777" w:rsidTr="00735D69">
        <w:trPr>
          <w:jc w:val="center"/>
        </w:trPr>
        <w:tc>
          <w:tcPr>
            <w:tcW w:w="9345" w:type="dxa"/>
            <w:gridSpan w:val="3"/>
            <w:shd w:val="clear" w:color="auto" w:fill="auto"/>
            <w:vAlign w:val="center"/>
          </w:tcPr>
          <w:p w14:paraId="603D72D3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highlight w:val="yellow"/>
              </w:rPr>
            </w:pPr>
            <w:r w:rsidRPr="000F49B8">
              <w:rPr>
                <w:sz w:val="24"/>
                <w:szCs w:val="24"/>
              </w:rPr>
              <w:t>Сотрудники</w:t>
            </w:r>
          </w:p>
        </w:tc>
      </w:tr>
      <w:tr w:rsidR="00735D69" w:rsidRPr="000F49B8" w14:paraId="04AA43CC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11E13208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  <w:lang w:val="en-US"/>
              </w:rPr>
              <w:t>ID</w:t>
            </w:r>
            <w:r w:rsidRPr="000F49B8">
              <w:rPr>
                <w:color w:val="000000"/>
                <w:sz w:val="24"/>
                <w:szCs w:val="24"/>
              </w:rPr>
              <w:t xml:space="preserve"> сотрудника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074918A1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1A42830D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</w:rPr>
              <w:t>Первичный ключ</w:t>
            </w:r>
            <w:r w:rsidRPr="000F49B8">
              <w:rPr>
                <w:sz w:val="24"/>
                <w:szCs w:val="24"/>
                <w:lang w:val="en-US"/>
              </w:rPr>
              <w:t xml:space="preserve">; </w:t>
            </w:r>
            <w:r w:rsidRPr="000F49B8">
              <w:rPr>
                <w:sz w:val="24"/>
                <w:szCs w:val="24"/>
              </w:rPr>
              <w:t>автоинкремент</w:t>
            </w:r>
          </w:p>
        </w:tc>
      </w:tr>
      <w:tr w:rsidR="00735D69" w:rsidRPr="000F49B8" w14:paraId="3D19D2CF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12F793D2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  <w:lang w:val="en-US"/>
              </w:rPr>
              <w:t>ID</w:t>
            </w:r>
            <w:r w:rsidRPr="000F49B8">
              <w:rPr>
                <w:color w:val="000000"/>
                <w:sz w:val="24"/>
                <w:szCs w:val="24"/>
              </w:rPr>
              <w:t xml:space="preserve"> учетной записи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3EEEA74C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6494D770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Вторичный ключ, связан с таблицей «Авторизация»</w:t>
            </w:r>
          </w:p>
        </w:tc>
      </w:tr>
      <w:tr w:rsidR="00735D69" w:rsidRPr="000F49B8" w14:paraId="546847B5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22B910FD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</w:rPr>
              <w:t>ФИО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30CD7FD2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56AD60D2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50</w:t>
            </w:r>
            <w:r w:rsidRPr="000F49B8">
              <w:rPr>
                <w:sz w:val="24"/>
                <w:szCs w:val="24"/>
              </w:rPr>
              <w:t xml:space="preserve"> знаков</w:t>
            </w:r>
          </w:p>
        </w:tc>
      </w:tr>
      <w:tr w:rsidR="00735D69" w:rsidRPr="000F49B8" w14:paraId="5722CCE9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3F93C86A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0F49B8">
              <w:rPr>
                <w:color w:val="000000"/>
                <w:sz w:val="24"/>
                <w:szCs w:val="24"/>
              </w:rPr>
              <w:t>Должность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237C664C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766D38A3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Вторичный ключ, связан с таблицей «Должности»</w:t>
            </w:r>
          </w:p>
        </w:tc>
      </w:tr>
      <w:tr w:rsidR="00735D69" w:rsidRPr="000F49B8" w14:paraId="462BB8E6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6D1BDEAF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</w:rPr>
              <w:t>Телефон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613AC9D2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275D6D02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15</w:t>
            </w:r>
            <w:r w:rsidRPr="000F49B8">
              <w:rPr>
                <w:sz w:val="24"/>
                <w:szCs w:val="24"/>
              </w:rPr>
              <w:t xml:space="preserve"> знаков</w:t>
            </w:r>
          </w:p>
        </w:tc>
      </w:tr>
      <w:tr w:rsidR="00735D69" w:rsidRPr="000F49B8" w14:paraId="08D42B3D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16611ADC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0F49B8">
              <w:rPr>
                <w:color w:val="000000"/>
                <w:sz w:val="24"/>
                <w:szCs w:val="24"/>
              </w:rPr>
              <w:t>Фото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26503274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image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6DAC5F62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5</w:t>
            </w:r>
            <w:r w:rsidRPr="000F49B8">
              <w:rPr>
                <w:sz w:val="24"/>
                <w:szCs w:val="24"/>
                <w:lang w:val="en-US"/>
              </w:rPr>
              <w:t xml:space="preserve">00 </w:t>
            </w:r>
            <w:r w:rsidRPr="000F49B8">
              <w:rPr>
                <w:sz w:val="24"/>
                <w:szCs w:val="24"/>
              </w:rPr>
              <w:t>знаков</w:t>
            </w:r>
          </w:p>
        </w:tc>
      </w:tr>
      <w:tr w:rsidR="00735D69" w:rsidRPr="000F49B8" w14:paraId="2FE65304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4E8B87B8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0F49B8">
              <w:rPr>
                <w:color w:val="000000"/>
                <w:sz w:val="24"/>
                <w:szCs w:val="24"/>
                <w:lang w:val="en-US"/>
              </w:rPr>
              <w:t>E-mail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59E27F66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613E58EC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 xml:space="preserve">30 </w:t>
            </w:r>
            <w:r w:rsidRPr="000F49B8">
              <w:rPr>
                <w:sz w:val="24"/>
                <w:szCs w:val="24"/>
              </w:rPr>
              <w:t>знаков</w:t>
            </w:r>
          </w:p>
        </w:tc>
      </w:tr>
      <w:tr w:rsidR="00735D69" w:rsidRPr="000F49B8" w14:paraId="1B733840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320B8EE7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</w:rPr>
              <w:t>Адрес проживания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00761494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4D003161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 xml:space="preserve">50 </w:t>
            </w:r>
            <w:r w:rsidRPr="000F49B8">
              <w:rPr>
                <w:sz w:val="24"/>
                <w:szCs w:val="24"/>
              </w:rPr>
              <w:t>знаков</w:t>
            </w:r>
          </w:p>
        </w:tc>
      </w:tr>
      <w:tr w:rsidR="00735D69" w:rsidRPr="000F49B8" w14:paraId="194E3D46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2E419E4E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0F49B8">
              <w:rPr>
                <w:color w:val="000000"/>
                <w:sz w:val="24"/>
                <w:szCs w:val="24"/>
              </w:rPr>
              <w:t>Паспортные данные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2662F2E0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3D0C3B5D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 xml:space="preserve">50 </w:t>
            </w:r>
            <w:r w:rsidRPr="000F49B8">
              <w:rPr>
                <w:sz w:val="24"/>
                <w:szCs w:val="24"/>
              </w:rPr>
              <w:t>знаков</w:t>
            </w:r>
          </w:p>
        </w:tc>
      </w:tr>
      <w:tr w:rsidR="00735D69" w:rsidRPr="000F49B8" w14:paraId="40ED1233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69915BC7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0F49B8">
              <w:rPr>
                <w:color w:val="000000"/>
                <w:sz w:val="24"/>
                <w:szCs w:val="24"/>
              </w:rPr>
              <w:t>Реквизиты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087AC7B9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694CC34B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 xml:space="preserve">50 </w:t>
            </w:r>
            <w:r w:rsidRPr="000F49B8">
              <w:rPr>
                <w:sz w:val="24"/>
                <w:szCs w:val="24"/>
              </w:rPr>
              <w:t>знаков</w:t>
            </w:r>
          </w:p>
        </w:tc>
      </w:tr>
      <w:tr w:rsidR="00735D69" w:rsidRPr="000F49B8" w14:paraId="6C9F1972" w14:textId="77777777" w:rsidTr="00735D69">
        <w:trPr>
          <w:jc w:val="center"/>
        </w:trPr>
        <w:tc>
          <w:tcPr>
            <w:tcW w:w="9345" w:type="dxa"/>
            <w:gridSpan w:val="3"/>
            <w:shd w:val="clear" w:color="auto" w:fill="auto"/>
            <w:vAlign w:val="center"/>
          </w:tcPr>
          <w:p w14:paraId="61E01554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Предметы</w:t>
            </w:r>
          </w:p>
        </w:tc>
      </w:tr>
      <w:tr w:rsidR="00735D69" w:rsidRPr="000F49B8" w14:paraId="5774C69F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2EA013C4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color w:val="000000"/>
                <w:sz w:val="24"/>
                <w:szCs w:val="24"/>
                <w:lang w:val="en-US"/>
              </w:rPr>
              <w:t>ID</w:t>
            </w:r>
            <w:r w:rsidRPr="000F49B8">
              <w:rPr>
                <w:color w:val="000000"/>
                <w:sz w:val="24"/>
                <w:szCs w:val="24"/>
              </w:rPr>
              <w:t xml:space="preserve"> предмета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4E2308AA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31104005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</w:rPr>
              <w:t>Первичный ключ</w:t>
            </w:r>
            <w:r w:rsidRPr="000F49B8">
              <w:rPr>
                <w:sz w:val="24"/>
                <w:szCs w:val="24"/>
                <w:lang w:val="en-US"/>
              </w:rPr>
              <w:t xml:space="preserve">; </w:t>
            </w:r>
            <w:r w:rsidRPr="000F49B8">
              <w:rPr>
                <w:sz w:val="24"/>
                <w:szCs w:val="24"/>
              </w:rPr>
              <w:t>автоинкремент</w:t>
            </w:r>
          </w:p>
        </w:tc>
      </w:tr>
      <w:tr w:rsidR="00735D69" w:rsidRPr="000F49B8" w14:paraId="3FB6E921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35F4B48E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  <w:lang w:val="en-US"/>
              </w:rPr>
              <w:t>ID</w:t>
            </w:r>
            <w:r w:rsidRPr="000F49B8">
              <w:rPr>
                <w:color w:val="000000"/>
                <w:sz w:val="24"/>
                <w:szCs w:val="24"/>
              </w:rPr>
              <w:t xml:space="preserve"> владельца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07BF698E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55412861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Вторичный ключ, связан с таблицей «Владельцы»</w:t>
            </w:r>
          </w:p>
        </w:tc>
      </w:tr>
      <w:tr w:rsidR="00735D69" w:rsidRPr="000F49B8" w14:paraId="5D696695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671A734C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  <w:lang w:val="en-US"/>
              </w:rPr>
              <w:t xml:space="preserve">ID </w:t>
            </w:r>
            <w:r w:rsidRPr="000F49B8">
              <w:rPr>
                <w:color w:val="000000"/>
                <w:sz w:val="24"/>
                <w:szCs w:val="24"/>
              </w:rPr>
              <w:t>статуса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7CC6226B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58234DB8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Вторичный ключ, связан с таблицей «Статусы»</w:t>
            </w:r>
          </w:p>
        </w:tc>
      </w:tr>
      <w:tr w:rsidR="00735D69" w:rsidRPr="000F49B8" w14:paraId="1033D400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2F913AB2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  <w:lang w:val="en-US"/>
              </w:rPr>
              <w:t xml:space="preserve">ID </w:t>
            </w:r>
            <w:r w:rsidRPr="000F49B8">
              <w:rPr>
                <w:color w:val="000000"/>
                <w:sz w:val="24"/>
                <w:szCs w:val="24"/>
              </w:rPr>
              <w:t>категории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71858CF6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2B7DB274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Вторичный ключ, связан с таблицей «Категории»</w:t>
            </w:r>
          </w:p>
        </w:tc>
      </w:tr>
      <w:tr w:rsidR="00735D69" w:rsidRPr="000F49B8" w14:paraId="4A51250E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2F58BEE5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7AA02830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6D32A0D6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 xml:space="preserve">50 </w:t>
            </w:r>
            <w:r w:rsidRPr="000F49B8">
              <w:rPr>
                <w:sz w:val="24"/>
                <w:szCs w:val="24"/>
              </w:rPr>
              <w:t>знаков</w:t>
            </w:r>
          </w:p>
        </w:tc>
      </w:tr>
      <w:tr w:rsidR="00735D69" w:rsidRPr="000F49B8" w14:paraId="6E321000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260778E8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</w:rPr>
              <w:t>Цена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07B62890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723ECC57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735D69" w:rsidRPr="000F49B8" w14:paraId="334D0F35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119CCD82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0F49B8">
              <w:rPr>
                <w:color w:val="000000"/>
                <w:sz w:val="24"/>
                <w:szCs w:val="24"/>
              </w:rPr>
              <w:t>Фото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4784B14B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image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48926582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</w:rPr>
              <w:t>5</w:t>
            </w:r>
            <w:r w:rsidRPr="000F49B8">
              <w:rPr>
                <w:sz w:val="24"/>
                <w:szCs w:val="24"/>
                <w:lang w:val="en-US"/>
              </w:rPr>
              <w:t xml:space="preserve">00 </w:t>
            </w:r>
            <w:r w:rsidRPr="000F49B8">
              <w:rPr>
                <w:sz w:val="24"/>
                <w:szCs w:val="24"/>
              </w:rPr>
              <w:t>знаков</w:t>
            </w:r>
          </w:p>
        </w:tc>
      </w:tr>
      <w:tr w:rsidR="00735D69" w:rsidRPr="000F49B8" w14:paraId="0AEDBC99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2E4D3C12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0F49B8">
              <w:rPr>
                <w:color w:val="000000"/>
                <w:sz w:val="24"/>
                <w:szCs w:val="24"/>
              </w:rPr>
              <w:t>Кол-во списаний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640653E1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61CCDAAB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735D69" w:rsidRPr="000F49B8" w14:paraId="75C87073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5D68F154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0F49B8">
              <w:rPr>
                <w:color w:val="000000"/>
                <w:sz w:val="24"/>
                <w:szCs w:val="24"/>
              </w:rPr>
              <w:t>Дата начала продажи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1DFF02C0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  <w:lang w:val="en-US"/>
              </w:rPr>
              <w:t>DATA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5B19546B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YYYY-MM-DD</w:t>
            </w:r>
          </w:p>
        </w:tc>
      </w:tr>
      <w:tr w:rsidR="00735D69" w:rsidRPr="000F49B8" w14:paraId="09B0C168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258ED4FB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0F49B8">
              <w:rPr>
                <w:color w:val="000000"/>
                <w:sz w:val="24"/>
                <w:szCs w:val="24"/>
              </w:rPr>
              <w:t>Дата окончания продажи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738D558E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0F49B8">
              <w:rPr>
                <w:sz w:val="24"/>
                <w:szCs w:val="24"/>
                <w:lang w:val="en-US"/>
              </w:rPr>
              <w:t>DATA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10182785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YYYY-MM-DD</w:t>
            </w:r>
          </w:p>
        </w:tc>
      </w:tr>
      <w:tr w:rsidR="00735D69" w:rsidRPr="000F49B8" w14:paraId="43714D57" w14:textId="77777777" w:rsidTr="00735D69">
        <w:trPr>
          <w:jc w:val="center"/>
        </w:trPr>
        <w:tc>
          <w:tcPr>
            <w:tcW w:w="3122" w:type="dxa"/>
            <w:shd w:val="clear" w:color="auto" w:fill="auto"/>
            <w:vAlign w:val="center"/>
          </w:tcPr>
          <w:p w14:paraId="5CF86D13" w14:textId="77777777" w:rsidR="00735D69" w:rsidRPr="000F49B8" w:rsidRDefault="00735D69" w:rsidP="00735D69">
            <w:pPr>
              <w:spacing w:after="0"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0F49B8">
              <w:rPr>
                <w:color w:val="000000"/>
                <w:sz w:val="24"/>
                <w:szCs w:val="24"/>
              </w:rPr>
              <w:t>Примечание</w:t>
            </w:r>
          </w:p>
        </w:tc>
        <w:tc>
          <w:tcPr>
            <w:tcW w:w="3098" w:type="dxa"/>
            <w:shd w:val="clear" w:color="auto" w:fill="auto"/>
            <w:vAlign w:val="center"/>
          </w:tcPr>
          <w:p w14:paraId="417D57E1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3125" w:type="dxa"/>
            <w:shd w:val="clear" w:color="auto" w:fill="auto"/>
            <w:vAlign w:val="center"/>
          </w:tcPr>
          <w:p w14:paraId="00A134C0" w14:textId="77777777" w:rsidR="00735D69" w:rsidRPr="000F49B8" w:rsidRDefault="00735D69" w:rsidP="00735D69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0F49B8">
              <w:rPr>
                <w:sz w:val="24"/>
                <w:szCs w:val="24"/>
                <w:lang w:val="en-US"/>
              </w:rPr>
              <w:t xml:space="preserve">100 </w:t>
            </w:r>
            <w:r w:rsidRPr="000F49B8">
              <w:rPr>
                <w:sz w:val="24"/>
                <w:szCs w:val="24"/>
              </w:rPr>
              <w:t>знаков</w:t>
            </w:r>
          </w:p>
        </w:tc>
      </w:tr>
    </w:tbl>
    <w:p w14:paraId="03B14D38" w14:textId="7A03EFE4" w:rsidR="000F49B8" w:rsidRDefault="000F49B8" w:rsidP="008906F6">
      <w:pPr>
        <w:rPr>
          <w:rFonts w:ascii="Times New Roman" w:hAnsi="Times New Roman" w:cs="Times New Roman"/>
          <w:lang w:val="en-US"/>
        </w:rPr>
      </w:pPr>
    </w:p>
    <w:p w14:paraId="0416F50B" w14:textId="77777777" w:rsidR="000F49B8" w:rsidRDefault="000F49B8">
      <w:pPr>
        <w:spacing w:after="160" w:line="259" w:lineRule="auto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br w:type="page"/>
      </w:r>
    </w:p>
    <w:tbl>
      <w:tblPr>
        <w:tblStyle w:val="12"/>
        <w:tblW w:w="9351" w:type="dxa"/>
        <w:jc w:val="center"/>
        <w:tblLook w:val="04A0" w:firstRow="1" w:lastRow="0" w:firstColumn="1" w:lastColumn="0" w:noHBand="0" w:noVBand="1"/>
      </w:tblPr>
      <w:tblGrid>
        <w:gridCol w:w="3117"/>
        <w:gridCol w:w="73"/>
        <w:gridCol w:w="3044"/>
        <w:gridCol w:w="146"/>
        <w:gridCol w:w="2971"/>
      </w:tblGrid>
      <w:tr w:rsidR="00134BE1" w:rsidRPr="000F49B8" w14:paraId="1B172FE7" w14:textId="77777777" w:rsidTr="00245B0C">
        <w:trPr>
          <w:jc w:val="center"/>
        </w:trPr>
        <w:tc>
          <w:tcPr>
            <w:tcW w:w="3117" w:type="dxa"/>
            <w:shd w:val="clear" w:color="auto" w:fill="auto"/>
            <w:vAlign w:val="center"/>
          </w:tcPr>
          <w:p w14:paraId="76DD49D2" w14:textId="1AA1D994" w:rsidR="00134BE1" w:rsidRPr="000F49B8" w:rsidRDefault="00134BE1" w:rsidP="00134B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мя поля</w:t>
            </w:r>
          </w:p>
        </w:tc>
        <w:tc>
          <w:tcPr>
            <w:tcW w:w="3117" w:type="dxa"/>
            <w:gridSpan w:val="2"/>
            <w:shd w:val="clear" w:color="auto" w:fill="auto"/>
            <w:vAlign w:val="center"/>
          </w:tcPr>
          <w:p w14:paraId="226601B1" w14:textId="4E24C022" w:rsidR="00134BE1" w:rsidRPr="000F49B8" w:rsidRDefault="00134BE1" w:rsidP="00134B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3117" w:type="dxa"/>
            <w:gridSpan w:val="2"/>
            <w:shd w:val="clear" w:color="auto" w:fill="auto"/>
            <w:vAlign w:val="center"/>
          </w:tcPr>
          <w:p w14:paraId="0F506AA0" w14:textId="72EBA91F" w:rsidR="00134BE1" w:rsidRPr="000F49B8" w:rsidRDefault="00134BE1" w:rsidP="00134B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Ограничения</w:t>
            </w:r>
          </w:p>
        </w:tc>
      </w:tr>
      <w:tr w:rsidR="000F49B8" w:rsidRPr="000F49B8" w14:paraId="04672626" w14:textId="77777777" w:rsidTr="00DC17F5">
        <w:trPr>
          <w:jc w:val="center"/>
        </w:trPr>
        <w:tc>
          <w:tcPr>
            <w:tcW w:w="9351" w:type="dxa"/>
            <w:gridSpan w:val="5"/>
            <w:shd w:val="clear" w:color="auto" w:fill="auto"/>
            <w:vAlign w:val="center"/>
          </w:tcPr>
          <w:p w14:paraId="7FC35A2B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Владельцы</w:t>
            </w:r>
          </w:p>
        </w:tc>
      </w:tr>
      <w:tr w:rsidR="000F49B8" w:rsidRPr="000F49B8" w14:paraId="37E527CE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042F4378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0F49B8">
              <w:rPr>
                <w:rFonts w:ascii="Times New Roman" w:hAnsi="Times New Roman" w:cs="Times New Roman"/>
                <w:color w:val="000000"/>
                <w:lang w:val="en-US"/>
              </w:rPr>
              <w:t xml:space="preserve">ID </w:t>
            </w:r>
            <w:r w:rsidRPr="000F49B8">
              <w:rPr>
                <w:rFonts w:ascii="Times New Roman" w:hAnsi="Times New Roman" w:cs="Times New Roman"/>
                <w:color w:val="000000"/>
              </w:rPr>
              <w:t>владельца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243C06E5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2DE150CA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ервичный ключ</w:t>
            </w: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; 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автоинкремент</w:t>
            </w:r>
          </w:p>
        </w:tc>
      </w:tr>
      <w:tr w:rsidR="000F49B8" w:rsidRPr="000F49B8" w14:paraId="43E24172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6D34DC2E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0F49B8">
              <w:rPr>
                <w:rFonts w:ascii="Times New Roman" w:hAnsi="Times New Roman" w:cs="Times New Roman"/>
                <w:color w:val="000000"/>
              </w:rPr>
              <w:t>ФИО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1FEFC274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4C03ABCA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 xml:space="preserve"> знаков</w:t>
            </w:r>
          </w:p>
        </w:tc>
      </w:tr>
      <w:tr w:rsidR="000F49B8" w:rsidRPr="000F49B8" w14:paraId="6BB63719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59F57CD1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0F49B8">
              <w:rPr>
                <w:rFonts w:ascii="Times New Roman" w:hAnsi="Times New Roman" w:cs="Times New Roman"/>
                <w:color w:val="000000"/>
              </w:rPr>
              <w:t>Телефон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39C245ED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6D01736E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0F49B8" w:rsidRPr="000F49B8" w14:paraId="191EA1E1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486CA8E7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0F49B8">
              <w:rPr>
                <w:rFonts w:ascii="Times New Roman" w:hAnsi="Times New Roman" w:cs="Times New Roman"/>
                <w:color w:val="000000"/>
                <w:lang w:val="en-US"/>
              </w:rPr>
              <w:t>E-mail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0B987246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72649E6D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30 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знаков</w:t>
            </w:r>
          </w:p>
        </w:tc>
      </w:tr>
      <w:tr w:rsidR="000F49B8" w:rsidRPr="000F49B8" w14:paraId="26045698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4734E5F7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0F49B8">
              <w:rPr>
                <w:rFonts w:ascii="Times New Roman" w:hAnsi="Times New Roman" w:cs="Times New Roman"/>
                <w:color w:val="000000"/>
              </w:rPr>
              <w:t>Паспортные данные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53671B88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35981257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50 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знаков</w:t>
            </w:r>
          </w:p>
        </w:tc>
      </w:tr>
      <w:tr w:rsidR="000F49B8" w:rsidRPr="000F49B8" w14:paraId="2399EF4D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0F7AC789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0F49B8">
              <w:rPr>
                <w:rFonts w:ascii="Times New Roman" w:hAnsi="Times New Roman" w:cs="Times New Roman"/>
                <w:color w:val="000000"/>
              </w:rPr>
              <w:t>Реквизиты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74457CBA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28CEE0FC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50 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знаков</w:t>
            </w:r>
          </w:p>
        </w:tc>
      </w:tr>
      <w:tr w:rsidR="000F49B8" w:rsidRPr="000F49B8" w14:paraId="79F5D328" w14:textId="77777777" w:rsidTr="00DC17F5">
        <w:trPr>
          <w:jc w:val="center"/>
        </w:trPr>
        <w:tc>
          <w:tcPr>
            <w:tcW w:w="9351" w:type="dxa"/>
            <w:gridSpan w:val="5"/>
            <w:shd w:val="clear" w:color="auto" w:fill="auto"/>
            <w:vAlign w:val="center"/>
          </w:tcPr>
          <w:p w14:paraId="637E28F3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родажи</w:t>
            </w:r>
          </w:p>
        </w:tc>
      </w:tr>
      <w:tr w:rsidR="000F49B8" w:rsidRPr="000F49B8" w14:paraId="68EF1A06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66B2A069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0F49B8">
              <w:rPr>
                <w:rFonts w:ascii="Times New Roman" w:hAnsi="Times New Roman" w:cs="Times New Roman"/>
                <w:color w:val="000000"/>
                <w:lang w:val="en-US"/>
              </w:rPr>
              <w:t xml:space="preserve">ID </w:t>
            </w:r>
            <w:r w:rsidRPr="000F49B8">
              <w:rPr>
                <w:rFonts w:ascii="Times New Roman" w:hAnsi="Times New Roman" w:cs="Times New Roman"/>
                <w:color w:val="000000"/>
              </w:rPr>
              <w:t>продажи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6DC0D826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1A311B40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ервичный ключ</w:t>
            </w: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; 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автоинкремент</w:t>
            </w:r>
          </w:p>
        </w:tc>
      </w:tr>
      <w:tr w:rsidR="000F49B8" w:rsidRPr="000F49B8" w14:paraId="1DA58307" w14:textId="77777777" w:rsidTr="00DC17F5">
        <w:trPr>
          <w:trHeight w:val="316"/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37C645BA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0F49B8">
              <w:rPr>
                <w:rFonts w:ascii="Times New Roman" w:hAnsi="Times New Roman" w:cs="Times New Roman"/>
                <w:color w:val="000000"/>
                <w:lang w:val="en-US"/>
              </w:rPr>
              <w:t xml:space="preserve">ID </w:t>
            </w:r>
            <w:r w:rsidRPr="000F49B8">
              <w:rPr>
                <w:rFonts w:ascii="Times New Roman" w:hAnsi="Times New Roman" w:cs="Times New Roman"/>
                <w:color w:val="000000"/>
              </w:rPr>
              <w:t>предмета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4C6DB97A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28714D0C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Вторичный ключ, связан с таблицей «Предметы»</w:t>
            </w:r>
          </w:p>
        </w:tc>
      </w:tr>
      <w:tr w:rsidR="000F49B8" w:rsidRPr="000F49B8" w14:paraId="033F5978" w14:textId="77777777" w:rsidTr="00DC17F5">
        <w:trPr>
          <w:trHeight w:val="316"/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71A069D3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0F49B8">
              <w:rPr>
                <w:rFonts w:ascii="Times New Roman" w:hAnsi="Times New Roman" w:cs="Times New Roman"/>
                <w:color w:val="000000"/>
                <w:lang w:val="en-US"/>
              </w:rPr>
              <w:t>ID сотрудника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3208AC07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11BC636F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торичный ключ, связан с таблицей «Сотрудники»</w:t>
            </w:r>
          </w:p>
        </w:tc>
      </w:tr>
      <w:tr w:rsidR="000F49B8" w:rsidRPr="000F49B8" w14:paraId="5AA922B8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3057F04A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0F49B8">
              <w:rPr>
                <w:rFonts w:ascii="Times New Roman" w:hAnsi="Times New Roman" w:cs="Times New Roman"/>
                <w:color w:val="000000"/>
              </w:rPr>
              <w:t>Дата продажи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38AA1A5B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70C1ECDF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YYY-MM-DD</w:t>
            </w:r>
          </w:p>
        </w:tc>
      </w:tr>
      <w:tr w:rsidR="000F49B8" w:rsidRPr="000F49B8" w14:paraId="6323007D" w14:textId="77777777" w:rsidTr="00DC17F5">
        <w:trPr>
          <w:jc w:val="center"/>
        </w:trPr>
        <w:tc>
          <w:tcPr>
            <w:tcW w:w="9351" w:type="dxa"/>
            <w:gridSpan w:val="5"/>
            <w:shd w:val="clear" w:color="auto" w:fill="auto"/>
            <w:vAlign w:val="center"/>
          </w:tcPr>
          <w:p w14:paraId="25A5C27D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Категории</w:t>
            </w:r>
          </w:p>
        </w:tc>
      </w:tr>
      <w:tr w:rsidR="000F49B8" w:rsidRPr="000F49B8" w14:paraId="1950C642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50D69566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0F49B8">
              <w:rPr>
                <w:rFonts w:ascii="Times New Roman" w:hAnsi="Times New Roman" w:cs="Times New Roman"/>
                <w:color w:val="000000"/>
                <w:lang w:val="en-US"/>
              </w:rPr>
              <w:t>ID</w:t>
            </w:r>
            <w:r w:rsidRPr="000F49B8">
              <w:rPr>
                <w:rFonts w:ascii="Times New Roman" w:hAnsi="Times New Roman" w:cs="Times New Roman"/>
                <w:color w:val="000000"/>
              </w:rPr>
              <w:t xml:space="preserve"> категории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532E49AA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31CCCFE8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ервичный ключ</w:t>
            </w: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; 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автоинкремент</w:t>
            </w:r>
          </w:p>
        </w:tc>
      </w:tr>
      <w:tr w:rsidR="000F49B8" w:rsidRPr="000F49B8" w14:paraId="29B88581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4AD296AF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0F49B8">
              <w:rPr>
                <w:rFonts w:ascii="Times New Roman" w:hAnsi="Times New Roman" w:cs="Times New Roman"/>
                <w:color w:val="000000"/>
              </w:rPr>
              <w:t>Наименование категории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0BEBA712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6A751BCD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30 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знаков</w:t>
            </w:r>
          </w:p>
        </w:tc>
      </w:tr>
      <w:tr w:rsidR="000F49B8" w:rsidRPr="000F49B8" w14:paraId="70FACDE0" w14:textId="77777777" w:rsidTr="00DC17F5">
        <w:trPr>
          <w:jc w:val="center"/>
        </w:trPr>
        <w:tc>
          <w:tcPr>
            <w:tcW w:w="9351" w:type="dxa"/>
            <w:gridSpan w:val="5"/>
            <w:shd w:val="clear" w:color="auto" w:fill="auto"/>
            <w:vAlign w:val="center"/>
          </w:tcPr>
          <w:p w14:paraId="26E66D46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Статусы</w:t>
            </w:r>
          </w:p>
        </w:tc>
      </w:tr>
      <w:tr w:rsidR="000F49B8" w:rsidRPr="000F49B8" w14:paraId="02E27D8E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60B8F419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0F49B8">
              <w:rPr>
                <w:rFonts w:ascii="Times New Roman" w:hAnsi="Times New Roman" w:cs="Times New Roman"/>
                <w:color w:val="000000"/>
                <w:lang w:val="en-US"/>
              </w:rPr>
              <w:t xml:space="preserve">ID </w:t>
            </w:r>
            <w:r w:rsidRPr="000F49B8">
              <w:rPr>
                <w:rFonts w:ascii="Times New Roman" w:hAnsi="Times New Roman" w:cs="Times New Roman"/>
                <w:color w:val="000000"/>
              </w:rPr>
              <w:t>статуса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32794850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71D7E7BF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ервичный ключ</w:t>
            </w: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; 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автоинкремент</w:t>
            </w:r>
          </w:p>
        </w:tc>
      </w:tr>
      <w:tr w:rsidR="000F49B8" w:rsidRPr="000F49B8" w14:paraId="6CD69B44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45F76B1B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0F49B8">
              <w:rPr>
                <w:rFonts w:ascii="Times New Roman" w:hAnsi="Times New Roman" w:cs="Times New Roman"/>
                <w:color w:val="000000"/>
              </w:rPr>
              <w:t>Наименование статуса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3FD4BF55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5FBCE629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30 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знаков</w:t>
            </w:r>
          </w:p>
        </w:tc>
      </w:tr>
      <w:tr w:rsidR="000F49B8" w:rsidRPr="000F49B8" w14:paraId="6DD01745" w14:textId="77777777" w:rsidTr="00DC17F5">
        <w:trPr>
          <w:jc w:val="center"/>
        </w:trPr>
        <w:tc>
          <w:tcPr>
            <w:tcW w:w="9351" w:type="dxa"/>
            <w:gridSpan w:val="5"/>
            <w:shd w:val="clear" w:color="auto" w:fill="auto"/>
            <w:vAlign w:val="center"/>
          </w:tcPr>
          <w:p w14:paraId="000F80E2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Должности</w:t>
            </w:r>
          </w:p>
        </w:tc>
      </w:tr>
      <w:tr w:rsidR="000F49B8" w:rsidRPr="000F49B8" w14:paraId="15214074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6319A29C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0F49B8">
              <w:rPr>
                <w:rFonts w:ascii="Times New Roman" w:hAnsi="Times New Roman" w:cs="Times New Roman"/>
                <w:color w:val="000000"/>
                <w:lang w:val="en-US"/>
              </w:rPr>
              <w:t xml:space="preserve">ID </w:t>
            </w:r>
            <w:r w:rsidRPr="000F49B8">
              <w:rPr>
                <w:rFonts w:ascii="Times New Roman" w:hAnsi="Times New Roman" w:cs="Times New Roman"/>
                <w:color w:val="000000"/>
              </w:rPr>
              <w:t>должности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69801B8D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72ADEB1A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ервичный ключ</w:t>
            </w: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; 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автоинкремент</w:t>
            </w:r>
          </w:p>
        </w:tc>
      </w:tr>
      <w:tr w:rsidR="000F49B8" w:rsidRPr="000F49B8" w14:paraId="4AF957C3" w14:textId="77777777" w:rsidTr="00DC17F5">
        <w:trPr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37B26D4B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0F49B8">
              <w:rPr>
                <w:rFonts w:ascii="Times New Roman" w:hAnsi="Times New Roman" w:cs="Times New Roman"/>
                <w:color w:val="000000"/>
              </w:rPr>
              <w:t>Наименование должности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5317B734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4FDC2161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30 знаков</w:t>
            </w:r>
          </w:p>
        </w:tc>
      </w:tr>
      <w:tr w:rsidR="000F49B8" w:rsidRPr="000F49B8" w14:paraId="38566911" w14:textId="77777777" w:rsidTr="00DC17F5">
        <w:trPr>
          <w:trHeight w:val="79"/>
          <w:jc w:val="center"/>
        </w:trPr>
        <w:tc>
          <w:tcPr>
            <w:tcW w:w="3190" w:type="dxa"/>
            <w:gridSpan w:val="2"/>
            <w:shd w:val="clear" w:color="auto" w:fill="auto"/>
            <w:vAlign w:val="center"/>
          </w:tcPr>
          <w:p w14:paraId="5AA89F4B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0F49B8">
              <w:rPr>
                <w:rFonts w:ascii="Times New Roman" w:hAnsi="Times New Roman" w:cs="Times New Roman"/>
                <w:color w:val="000000"/>
              </w:rPr>
              <w:t>Зарплата</w:t>
            </w:r>
          </w:p>
        </w:tc>
        <w:tc>
          <w:tcPr>
            <w:tcW w:w="3190" w:type="dxa"/>
            <w:gridSpan w:val="2"/>
            <w:shd w:val="clear" w:color="auto" w:fill="auto"/>
            <w:vAlign w:val="center"/>
          </w:tcPr>
          <w:p w14:paraId="11F3D6B7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971" w:type="dxa"/>
            <w:shd w:val="clear" w:color="auto" w:fill="auto"/>
            <w:vAlign w:val="center"/>
          </w:tcPr>
          <w:p w14:paraId="5280F57C" w14:textId="77777777" w:rsidR="000F49B8" w:rsidRPr="000F49B8" w:rsidRDefault="000F49B8" w:rsidP="00DC17F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02D722" w14:textId="77777777" w:rsidR="008906F6" w:rsidRPr="000F49B8" w:rsidRDefault="008906F6" w:rsidP="008906F6">
      <w:pPr>
        <w:rPr>
          <w:rFonts w:ascii="Times New Roman" w:hAnsi="Times New Roman" w:cs="Times New Roman"/>
          <w:lang w:val="en-US"/>
        </w:rPr>
      </w:pPr>
    </w:p>
    <w:p w14:paraId="43EC03C8" w14:textId="77777777" w:rsidR="008906F6" w:rsidRPr="000F49B8" w:rsidRDefault="008906F6" w:rsidP="008906F6">
      <w:pPr>
        <w:rPr>
          <w:rFonts w:ascii="Times New Roman" w:hAnsi="Times New Roman" w:cs="Times New Roman"/>
          <w:lang w:val="en-US"/>
        </w:rPr>
      </w:pPr>
    </w:p>
    <w:p w14:paraId="5059F077" w14:textId="77777777" w:rsidR="008906F6" w:rsidRPr="000F49B8" w:rsidRDefault="008906F6" w:rsidP="008906F6">
      <w:pPr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8"/>
        </w:rPr>
        <w:br w:type="page"/>
      </w:r>
    </w:p>
    <w:p w14:paraId="256AD2C8" w14:textId="77777777" w:rsidR="008906F6" w:rsidRPr="000F49B8" w:rsidRDefault="008906F6" w:rsidP="008906F6">
      <w:pPr>
        <w:pStyle w:val="a3"/>
        <w:keepNext/>
        <w:keepLines/>
        <w:numPr>
          <w:ilvl w:val="0"/>
          <w:numId w:val="24"/>
        </w:numPr>
        <w:spacing w:after="120" w:line="360" w:lineRule="auto"/>
        <w:ind w:left="426" w:hanging="426"/>
        <w:jc w:val="both"/>
        <w:outlineLvl w:val="0"/>
        <w:rPr>
          <w:rFonts w:ascii="Times New Roman" w:eastAsia="Times New Roman" w:hAnsi="Times New Roman" w:cs="Times New Roman"/>
          <w:b/>
          <w:color w:val="000000"/>
          <w:sz w:val="28"/>
          <w:szCs w:val="32"/>
        </w:rPr>
      </w:pPr>
      <w:bookmarkStart w:id="21" w:name="_Toc506450615"/>
      <w:bookmarkStart w:id="22" w:name="_Toc37279269"/>
      <w:r w:rsidRPr="000F49B8">
        <w:rPr>
          <w:rFonts w:ascii="Times New Roman" w:eastAsia="Times New Roman" w:hAnsi="Times New Roman" w:cs="Times New Roman"/>
          <w:b/>
          <w:color w:val="000000"/>
          <w:sz w:val="28"/>
          <w:szCs w:val="32"/>
        </w:rPr>
        <w:lastRenderedPageBreak/>
        <w:t>Руководство Оператора</w:t>
      </w:r>
      <w:bookmarkEnd w:id="21"/>
      <w:bookmarkEnd w:id="22"/>
    </w:p>
    <w:p w14:paraId="0E251C6C" w14:textId="77777777" w:rsidR="008906F6" w:rsidRPr="000F49B8" w:rsidRDefault="008906F6" w:rsidP="008906F6">
      <w:pPr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3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3"/>
        </w:rPr>
        <w:t>Программа имеет графический пользовательский интерфейс, поэтому сообщение об ошибках и программных исключениях отображается в виде всплывающих окон на экране. Разрабатываемая программа обрабатывает следующие события (таблица 3).</w:t>
      </w:r>
    </w:p>
    <w:p w14:paraId="40C025F0" w14:textId="77777777" w:rsidR="008906F6" w:rsidRPr="000F49B8" w:rsidRDefault="008906F6" w:rsidP="008906F6">
      <w:pPr>
        <w:autoSpaceDE w:val="0"/>
        <w:autoSpaceDN w:val="0"/>
        <w:adjustRightInd w:val="0"/>
        <w:spacing w:before="720" w:after="0" w:line="360" w:lineRule="auto"/>
        <w:contextualSpacing/>
        <w:rPr>
          <w:rFonts w:ascii="Times New Roman" w:eastAsia="Calibri" w:hAnsi="Times New Roman" w:cs="Times New Roman"/>
          <w:color w:val="000000"/>
          <w:sz w:val="28"/>
          <w:szCs w:val="23"/>
        </w:rPr>
      </w:pPr>
      <w:r w:rsidRPr="000F49B8">
        <w:rPr>
          <w:rFonts w:ascii="Times New Roman" w:eastAsia="Calibri" w:hAnsi="Times New Roman" w:cs="Times New Roman"/>
          <w:color w:val="000000"/>
          <w:sz w:val="28"/>
          <w:szCs w:val="23"/>
        </w:rPr>
        <w:t>Таблица 3- Сообщения об ошибках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077"/>
        <w:gridCol w:w="3121"/>
        <w:gridCol w:w="3147"/>
      </w:tblGrid>
      <w:tr w:rsidR="008906F6" w:rsidRPr="000F49B8" w14:paraId="0B9057AD" w14:textId="77777777" w:rsidTr="008906F6">
        <w:tc>
          <w:tcPr>
            <w:tcW w:w="3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C45B3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Сообщение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AB1E2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Ситуация</w:t>
            </w:r>
          </w:p>
        </w:tc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6D403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Решение</w:t>
            </w:r>
          </w:p>
        </w:tc>
      </w:tr>
      <w:tr w:rsidR="008906F6" w:rsidRPr="000F49B8" w14:paraId="5B01DA36" w14:textId="77777777" w:rsidTr="008906F6">
        <w:tc>
          <w:tcPr>
            <w:tcW w:w="3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0407E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Неверные данные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707E7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Неправильный ввод логина или пароля при входе в систему или ввод букв в поле поиска по номерам завозов, или ввод букв в поля размеров и веса продукта</w:t>
            </w:r>
          </w:p>
        </w:tc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6F27F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Ввести верные данные, в верном формате, верного вида</w:t>
            </w:r>
          </w:p>
        </w:tc>
      </w:tr>
      <w:tr w:rsidR="008906F6" w:rsidRPr="000F49B8" w14:paraId="7D8023C7" w14:textId="77777777" w:rsidTr="008906F6">
        <w:tc>
          <w:tcPr>
            <w:tcW w:w="3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D2EEB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Запрещённые символы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DDD65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Ввод запрещённых символов в любое текстовое поле</w:t>
            </w:r>
          </w:p>
        </w:tc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30E15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Удалить из поля ввода запрещённые символы</w:t>
            </w:r>
          </w:p>
        </w:tc>
      </w:tr>
      <w:tr w:rsidR="008906F6" w:rsidRPr="000F49B8" w14:paraId="29D03709" w14:textId="77777777" w:rsidTr="008906F6">
        <w:tc>
          <w:tcPr>
            <w:tcW w:w="3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97591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ароли не совпадают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0014A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Неверный ввод паролей во вкладке настроек</w:t>
            </w:r>
          </w:p>
        </w:tc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1D8C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Заново заполнить поля паролей</w:t>
            </w:r>
          </w:p>
        </w:tc>
      </w:tr>
      <w:tr w:rsidR="008906F6" w:rsidRPr="000F49B8" w14:paraId="14D1B870" w14:textId="77777777" w:rsidTr="008906F6">
        <w:tc>
          <w:tcPr>
            <w:tcW w:w="3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C306F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Неверный пароль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AD5D6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Ввод неверного пароля во вкладке настроек</w:t>
            </w:r>
          </w:p>
        </w:tc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A3F77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Ввести верный пароль в соответствующее поле</w:t>
            </w:r>
          </w:p>
        </w:tc>
      </w:tr>
      <w:tr w:rsidR="008906F6" w:rsidRPr="000F49B8" w14:paraId="458E8F83" w14:textId="77777777" w:rsidTr="008906F6">
        <w:tc>
          <w:tcPr>
            <w:tcW w:w="3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D4BFF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Слишком короткий пароль</w:t>
            </w:r>
          </w:p>
        </w:tc>
        <w:tc>
          <w:tcPr>
            <w:tcW w:w="3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737C4" w14:textId="377548F1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Ввод слишком короткого пароля во вкладке настроек, в окне редактирования пользователя и в окне добавления пользователя</w:t>
            </w:r>
          </w:p>
        </w:tc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33B15" w14:textId="77777777" w:rsidR="008906F6" w:rsidRPr="000F49B8" w:rsidRDefault="008906F6" w:rsidP="00735D69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Ввести пароль большей длины</w:t>
            </w:r>
          </w:p>
        </w:tc>
      </w:tr>
    </w:tbl>
    <w:p w14:paraId="09246A3D" w14:textId="77777777" w:rsidR="008906F6" w:rsidRPr="000F49B8" w:rsidRDefault="008906F6" w:rsidP="008906F6">
      <w:pPr>
        <w:spacing w:line="360" w:lineRule="auto"/>
        <w:rPr>
          <w:rFonts w:ascii="Times New Roman" w:eastAsiaTheme="minorEastAsia" w:hAnsi="Times New Roman" w:cs="Times New Roman"/>
          <w:sz w:val="24"/>
          <w:lang w:eastAsia="ru-RU"/>
        </w:rPr>
      </w:pPr>
    </w:p>
    <w:p w14:paraId="550C4AE0" w14:textId="77777777" w:rsidR="008906F6" w:rsidRPr="000F49B8" w:rsidRDefault="008906F6" w:rsidP="008906F6">
      <w:pPr>
        <w:pStyle w:val="a3"/>
        <w:numPr>
          <w:ilvl w:val="0"/>
          <w:numId w:val="19"/>
        </w:numPr>
        <w:autoSpaceDE w:val="0"/>
        <w:autoSpaceDN w:val="0"/>
        <w:adjustRightInd w:val="0"/>
        <w:spacing w:before="720" w:after="0" w:line="360" w:lineRule="auto"/>
        <w:contextualSpacing/>
        <w:jc w:val="both"/>
        <w:rPr>
          <w:rFonts w:ascii="Times New Roman" w:hAnsi="Times New Roman" w:cs="Times New Roman"/>
          <w:vanish/>
        </w:rPr>
      </w:pPr>
    </w:p>
    <w:p w14:paraId="53A14D5D" w14:textId="77777777" w:rsidR="008906F6" w:rsidRPr="000F49B8" w:rsidRDefault="008906F6" w:rsidP="008906F6">
      <w:pPr>
        <w:pStyle w:val="a3"/>
        <w:numPr>
          <w:ilvl w:val="0"/>
          <w:numId w:val="19"/>
        </w:numPr>
        <w:autoSpaceDE w:val="0"/>
        <w:autoSpaceDN w:val="0"/>
        <w:adjustRightInd w:val="0"/>
        <w:spacing w:before="720" w:after="0" w:line="360" w:lineRule="auto"/>
        <w:contextualSpacing/>
        <w:jc w:val="both"/>
        <w:rPr>
          <w:rFonts w:ascii="Times New Roman" w:hAnsi="Times New Roman" w:cs="Times New Roman"/>
          <w:vanish/>
        </w:rPr>
      </w:pPr>
    </w:p>
    <w:p w14:paraId="6E21C864" w14:textId="5B363B5C" w:rsidR="008906F6" w:rsidRPr="000F49B8" w:rsidRDefault="008906F6" w:rsidP="008906F6">
      <w:pPr>
        <w:pStyle w:val="a3"/>
        <w:numPr>
          <w:ilvl w:val="1"/>
          <w:numId w:val="19"/>
        </w:numPr>
        <w:autoSpaceDE w:val="0"/>
        <w:autoSpaceDN w:val="0"/>
        <w:adjustRightInd w:val="0"/>
        <w:spacing w:before="720" w:after="0" w:line="360" w:lineRule="auto"/>
        <w:ind w:left="426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3"/>
        </w:rPr>
      </w:pPr>
      <w:r w:rsidRPr="000F49B8">
        <w:rPr>
          <w:rFonts w:ascii="Times New Roman" w:hAnsi="Times New Roman" w:cs="Times New Roman"/>
        </w:rPr>
        <w:br w:type="page"/>
      </w:r>
      <w:r w:rsidRPr="000F49B8">
        <w:rPr>
          <w:rFonts w:ascii="Times New Roman" w:hAnsi="Times New Roman" w:cs="Times New Roman"/>
          <w:b/>
          <w:color w:val="000000"/>
          <w:sz w:val="28"/>
          <w:szCs w:val="23"/>
        </w:rPr>
        <w:lastRenderedPageBreak/>
        <w:t xml:space="preserve">Интерфейс </w:t>
      </w:r>
      <w:r w:rsidR="009D171F" w:rsidRPr="000F49B8">
        <w:rPr>
          <w:rFonts w:ascii="Times New Roman" w:hAnsi="Times New Roman" w:cs="Times New Roman"/>
          <w:b/>
          <w:color w:val="000000"/>
          <w:sz w:val="28"/>
          <w:szCs w:val="23"/>
        </w:rPr>
        <w:t>сотрудника</w:t>
      </w:r>
    </w:p>
    <w:p w14:paraId="21119BD7" w14:textId="77777777" w:rsidR="008906F6" w:rsidRPr="000F49B8" w:rsidRDefault="008906F6" w:rsidP="008906F6">
      <w:pPr>
        <w:pStyle w:val="a3"/>
        <w:numPr>
          <w:ilvl w:val="2"/>
          <w:numId w:val="19"/>
        </w:numPr>
        <w:spacing w:line="360" w:lineRule="auto"/>
        <w:ind w:left="1276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Авторизация</w:t>
      </w:r>
    </w:p>
    <w:p w14:paraId="44BA0835" w14:textId="5BF2CBF7" w:rsidR="008906F6" w:rsidRPr="000F49B8" w:rsidRDefault="008906F6" w:rsidP="009D171F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Для того чтобы воспользоваться системой, </w:t>
      </w:r>
      <w:r w:rsidR="009D171F" w:rsidRPr="000F49B8">
        <w:rPr>
          <w:rFonts w:ascii="Times New Roman" w:hAnsi="Times New Roman" w:cs="Times New Roman"/>
          <w:color w:val="000000"/>
          <w:sz w:val="28"/>
          <w:szCs w:val="28"/>
        </w:rPr>
        <w:t>сотруднику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 необходимо выполнить авторизацию. Для этого необходимо ввести личные данные в форму и нажать на кнопку «</w:t>
      </w:r>
      <w:r w:rsidR="007B46BA" w:rsidRPr="000F49B8">
        <w:rPr>
          <w:rFonts w:ascii="Times New Roman" w:hAnsi="Times New Roman" w:cs="Times New Roman"/>
          <w:color w:val="000000"/>
          <w:sz w:val="28"/>
          <w:szCs w:val="28"/>
          <w:lang w:val="en-US"/>
        </w:rPr>
        <w:t>Log</w:t>
      </w:r>
      <w:r w:rsidR="007B46BA"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B46BA" w:rsidRPr="000F49B8">
        <w:rPr>
          <w:rFonts w:ascii="Times New Roman" w:hAnsi="Times New Roman" w:cs="Times New Roman"/>
          <w:color w:val="000000"/>
          <w:sz w:val="28"/>
          <w:szCs w:val="28"/>
          <w:lang w:val="en-US"/>
        </w:rPr>
        <w:t>in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», после чего произойдет авторизация в систему (Смотрите на рисунке </w:t>
      </w:r>
      <w:r w:rsidR="007B46BA" w:rsidRPr="000F49B8"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14:paraId="2FD9C4A1" w14:textId="68A670AF" w:rsidR="008906F6" w:rsidRPr="000F49B8" w:rsidRDefault="00735D69" w:rsidP="008906F6">
      <w:pPr>
        <w:spacing w:after="0" w:line="360" w:lineRule="auto"/>
        <w:ind w:right="102"/>
        <w:jc w:val="center"/>
        <w:rPr>
          <w:rFonts w:ascii="Times New Roman" w:hAnsi="Times New Roman" w:cs="Times New Roman"/>
          <w:sz w:val="24"/>
          <w:szCs w:val="28"/>
        </w:rPr>
      </w:pPr>
      <w:r w:rsidRPr="000F49B8">
        <w:rPr>
          <w:rFonts w:ascii="Times New Roman" w:hAnsi="Times New Roman" w:cs="Times New Roman"/>
          <w:noProof/>
          <w:sz w:val="24"/>
          <w:szCs w:val="28"/>
        </w:rPr>
        <w:drawing>
          <wp:inline distT="0" distB="0" distL="0" distR="0" wp14:anchorId="543DCD01" wp14:editId="230C2D78">
            <wp:extent cx="5940425" cy="2832100"/>
            <wp:effectExtent l="0" t="0" r="3175" b="6350"/>
            <wp:docPr id="4" name="Рисунок 3">
              <a:extLst xmlns:a="http://schemas.openxmlformats.org/drawingml/2006/main">
                <a:ext uri="{FF2B5EF4-FFF2-40B4-BE49-F238E27FC236}">
                  <a16:creationId xmlns:a16="http://schemas.microsoft.com/office/drawing/2014/main" id="{830DBC5D-41C4-44F1-8560-AA2909E1FC1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>
                      <a:extLst>
                        <a:ext uri="{FF2B5EF4-FFF2-40B4-BE49-F238E27FC236}">
                          <a16:creationId xmlns:a16="http://schemas.microsoft.com/office/drawing/2014/main" id="{830DBC5D-41C4-44F1-8560-AA2909E1FC1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91321" w14:textId="685E4BCE" w:rsidR="008906F6" w:rsidRPr="000F49B8" w:rsidRDefault="008906F6" w:rsidP="008906F6">
      <w:pPr>
        <w:spacing w:after="0" w:line="360" w:lineRule="auto"/>
        <w:ind w:right="102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                    Рисунок </w:t>
      </w:r>
      <w:r w:rsidR="007B46BA" w:rsidRPr="000F49B8">
        <w:rPr>
          <w:rFonts w:ascii="Times New Roman" w:hAnsi="Times New Roman" w:cs="Times New Roman"/>
          <w:sz w:val="28"/>
          <w:szCs w:val="28"/>
        </w:rPr>
        <w:t>8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 –</w:t>
      </w:r>
      <w:r w:rsidRPr="000F49B8">
        <w:rPr>
          <w:rFonts w:ascii="Times New Roman" w:hAnsi="Times New Roman" w:cs="Times New Roman"/>
          <w:sz w:val="28"/>
          <w:szCs w:val="28"/>
        </w:rPr>
        <w:t xml:space="preserve"> Окно авторизации и входа в систему.</w:t>
      </w:r>
    </w:p>
    <w:p w14:paraId="043FAD23" w14:textId="77777777" w:rsidR="008906F6" w:rsidRPr="000F49B8" w:rsidRDefault="008906F6" w:rsidP="008906F6">
      <w:pPr>
        <w:pStyle w:val="a3"/>
        <w:spacing w:after="0" w:line="360" w:lineRule="auto"/>
        <w:ind w:left="1429" w:right="102"/>
        <w:jc w:val="center"/>
        <w:rPr>
          <w:rFonts w:ascii="Times New Roman" w:hAnsi="Times New Roman" w:cs="Times New Roman"/>
          <w:sz w:val="28"/>
          <w:szCs w:val="28"/>
        </w:rPr>
      </w:pPr>
    </w:p>
    <w:p w14:paraId="2552B336" w14:textId="77777777" w:rsidR="008906F6" w:rsidRPr="000F49B8" w:rsidRDefault="008906F6" w:rsidP="008906F6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Главное меню</w:t>
      </w:r>
    </w:p>
    <w:p w14:paraId="70B1EEB6" w14:textId="3C8EF5A5" w:rsidR="008906F6" w:rsidRPr="000F49B8" w:rsidRDefault="008906F6" w:rsidP="008906F6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После успешного входа нас перенаправляет на главную страницу. На ней расположены </w:t>
      </w:r>
      <w:r w:rsidR="009D171F" w:rsidRPr="000F49B8">
        <w:rPr>
          <w:rFonts w:ascii="Times New Roman" w:hAnsi="Times New Roman" w:cs="Times New Roman"/>
          <w:color w:val="000000"/>
          <w:sz w:val="28"/>
          <w:szCs w:val="28"/>
        </w:rPr>
        <w:t>доступные для просмотра и редактирования страницы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 (Смотрите на рисунке </w:t>
      </w:r>
      <w:r w:rsidR="009D171F" w:rsidRPr="000F49B8"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14:paraId="751FC2FC" w14:textId="3C38BBFB" w:rsidR="008906F6" w:rsidRPr="000F49B8" w:rsidRDefault="007B46BA" w:rsidP="007B46BA">
      <w:pPr>
        <w:spacing w:after="0" w:line="360" w:lineRule="auto"/>
        <w:ind w:right="102"/>
        <w:jc w:val="center"/>
        <w:rPr>
          <w:rFonts w:ascii="Times New Roman" w:hAnsi="Times New Roman" w:cs="Times New Roman"/>
          <w:sz w:val="24"/>
          <w:szCs w:val="28"/>
        </w:rPr>
      </w:pPr>
      <w:r w:rsidRPr="000F49B8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7904D4B" wp14:editId="73699AF3">
            <wp:extent cx="5300980" cy="3617822"/>
            <wp:effectExtent l="0" t="0" r="0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15428" cy="3627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83BF3" w14:textId="77777777" w:rsidR="008906F6" w:rsidRPr="000F49B8" w:rsidRDefault="008906F6" w:rsidP="008906F6">
      <w:pPr>
        <w:spacing w:after="0" w:line="360" w:lineRule="auto"/>
        <w:ind w:right="102"/>
        <w:rPr>
          <w:rFonts w:ascii="Times New Roman" w:hAnsi="Times New Roman" w:cs="Times New Roman"/>
          <w:sz w:val="24"/>
          <w:szCs w:val="28"/>
        </w:rPr>
      </w:pPr>
    </w:p>
    <w:p w14:paraId="2B70C39A" w14:textId="5DF90040" w:rsidR="008906F6" w:rsidRPr="000F49B8" w:rsidRDefault="008906F6" w:rsidP="008906F6">
      <w:pPr>
        <w:pStyle w:val="a3"/>
        <w:spacing w:after="0" w:line="360" w:lineRule="auto"/>
        <w:ind w:left="1429" w:right="102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                          Рисунок </w:t>
      </w:r>
      <w:r w:rsidR="009D171F" w:rsidRPr="000F49B8">
        <w:rPr>
          <w:rFonts w:ascii="Times New Roman" w:hAnsi="Times New Roman" w:cs="Times New Roman"/>
          <w:sz w:val="28"/>
          <w:szCs w:val="28"/>
        </w:rPr>
        <w:t>9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>Главное меню</w:t>
      </w:r>
    </w:p>
    <w:p w14:paraId="1A9F17CC" w14:textId="77777777" w:rsidR="008906F6" w:rsidRPr="000F49B8" w:rsidRDefault="008906F6" w:rsidP="008906F6">
      <w:pPr>
        <w:pStyle w:val="a3"/>
        <w:spacing w:after="0" w:line="360" w:lineRule="auto"/>
        <w:ind w:left="1429" w:right="102"/>
        <w:jc w:val="center"/>
        <w:rPr>
          <w:rFonts w:ascii="Times New Roman" w:hAnsi="Times New Roman" w:cs="Times New Roman"/>
          <w:sz w:val="28"/>
          <w:szCs w:val="28"/>
        </w:rPr>
      </w:pPr>
    </w:p>
    <w:p w14:paraId="6460B15E" w14:textId="6D118F90" w:rsidR="008906F6" w:rsidRPr="000F49B8" w:rsidRDefault="008906F6" w:rsidP="008906F6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Кнопка «</w:t>
      </w:r>
      <w:r w:rsidR="007B46BA"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О нас</w:t>
      </w: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»</w:t>
      </w:r>
    </w:p>
    <w:p w14:paraId="6C814F31" w14:textId="23D28E79" w:rsidR="008906F6" w:rsidRPr="000F49B8" w:rsidRDefault="008906F6" w:rsidP="008906F6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Theme="minorHAnsi" w:hAnsi="Times New Roman" w:cs="Times New Roman"/>
          <w:color w:val="000000"/>
          <w:sz w:val="28"/>
          <w:szCs w:val="28"/>
        </w:rPr>
        <w:t xml:space="preserve">Если понадобится </w:t>
      </w:r>
      <w:r w:rsidR="007B46BA" w:rsidRPr="000F49B8">
        <w:rPr>
          <w:rFonts w:ascii="Times New Roman" w:eastAsiaTheme="minorHAnsi" w:hAnsi="Times New Roman" w:cs="Times New Roman"/>
          <w:color w:val="000000"/>
          <w:sz w:val="28"/>
          <w:szCs w:val="28"/>
        </w:rPr>
        <w:t xml:space="preserve">информация о антикварном магазине можно нажать кнопку «О нас» для более подробной информации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(Смотрите на рисунке </w:t>
      </w:r>
      <w:r w:rsidR="007B46BA" w:rsidRPr="000F49B8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9D171F" w:rsidRPr="000F49B8">
        <w:rPr>
          <w:rFonts w:ascii="Times New Roman" w:hAnsi="Times New Roman" w:cs="Times New Roman"/>
          <w:color w:val="000000"/>
          <w:sz w:val="28"/>
          <w:szCs w:val="28"/>
        </w:rPr>
        <w:t>0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14:paraId="37C80828" w14:textId="3CC97832" w:rsidR="008906F6" w:rsidRPr="000F49B8" w:rsidRDefault="007B46BA" w:rsidP="008906F6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jc w:val="center"/>
        <w:rPr>
          <w:rFonts w:ascii="Times New Roman" w:eastAsiaTheme="minorHAns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Theme="minorHAnsi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814FB18" wp14:editId="5A7F2354">
            <wp:extent cx="4615271" cy="2892006"/>
            <wp:effectExtent l="0" t="0" r="0" b="3810"/>
            <wp:docPr id="11" name="Рисунок 3">
              <a:extLst xmlns:a="http://schemas.openxmlformats.org/drawingml/2006/main">
                <a:ext uri="{FF2B5EF4-FFF2-40B4-BE49-F238E27FC236}">
                  <a16:creationId xmlns:a16="http://schemas.microsoft.com/office/drawing/2014/main" id="{AA7A83C8-63AA-402C-BB47-C878991A45A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>
                      <a:extLst>
                        <a:ext uri="{FF2B5EF4-FFF2-40B4-BE49-F238E27FC236}">
                          <a16:creationId xmlns:a16="http://schemas.microsoft.com/office/drawing/2014/main" id="{AA7A83C8-63AA-402C-BB47-C878991A45A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45962" cy="2911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DBC07" w14:textId="31B64CD8" w:rsidR="008906F6" w:rsidRPr="000F49B8" w:rsidRDefault="008906F6" w:rsidP="008906F6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>Рисунок</w:t>
      </w:r>
      <w:r w:rsidR="009D171F" w:rsidRPr="000F49B8">
        <w:rPr>
          <w:rFonts w:ascii="Times New Roman" w:hAnsi="Times New Roman" w:cs="Times New Roman"/>
          <w:sz w:val="28"/>
          <w:szCs w:val="28"/>
        </w:rPr>
        <w:t xml:space="preserve"> 10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 w:rsidR="007B46BA" w:rsidRPr="000F49B8">
        <w:rPr>
          <w:rFonts w:ascii="Times New Roman" w:hAnsi="Times New Roman" w:cs="Times New Roman"/>
          <w:sz w:val="28"/>
          <w:szCs w:val="28"/>
        </w:rPr>
        <w:t xml:space="preserve">Кнопка </w:t>
      </w:r>
      <w:r w:rsidRPr="000F49B8">
        <w:rPr>
          <w:rFonts w:ascii="Times New Roman" w:hAnsi="Times New Roman" w:cs="Times New Roman"/>
          <w:sz w:val="28"/>
          <w:szCs w:val="28"/>
        </w:rPr>
        <w:t>«</w:t>
      </w:r>
      <w:r w:rsidR="007B46BA" w:rsidRPr="000F49B8">
        <w:rPr>
          <w:rFonts w:ascii="Times New Roman" w:hAnsi="Times New Roman" w:cs="Times New Roman"/>
          <w:sz w:val="28"/>
          <w:szCs w:val="28"/>
        </w:rPr>
        <w:t>О нас</w:t>
      </w:r>
      <w:r w:rsidRPr="000F49B8">
        <w:rPr>
          <w:rFonts w:ascii="Times New Roman" w:hAnsi="Times New Roman" w:cs="Times New Roman"/>
          <w:sz w:val="28"/>
          <w:szCs w:val="28"/>
        </w:rPr>
        <w:t>»</w:t>
      </w:r>
    </w:p>
    <w:p w14:paraId="2E5315B0" w14:textId="5B3A3C9E" w:rsidR="008906F6" w:rsidRPr="000F49B8" w:rsidRDefault="008906F6" w:rsidP="008906F6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Кнопка «</w:t>
      </w:r>
      <w:r w:rsidR="007B46BA"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Контакты</w:t>
      </w: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»</w:t>
      </w:r>
    </w:p>
    <w:p w14:paraId="3A56D71F" w14:textId="7EA71F52" w:rsidR="007B46BA" w:rsidRPr="000F49B8" w:rsidRDefault="007B46BA" w:rsidP="007B46BA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rPr>
          <w:rFonts w:ascii="Times New Roman" w:eastAsiaTheme="minorHAnsi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Theme="minorHAnsi" w:hAnsi="Times New Roman" w:cs="Times New Roman"/>
          <w:color w:val="000000"/>
          <w:sz w:val="28"/>
          <w:szCs w:val="28"/>
        </w:rPr>
        <w:t>Если понадобится информация о контактах антикварного магазина можно нажать кнопку «Контакты» для более подробной информации (Смотрите на рисунке 1</w:t>
      </w:r>
      <w:r w:rsidR="009D171F" w:rsidRPr="000F49B8">
        <w:rPr>
          <w:rFonts w:ascii="Times New Roman" w:eastAsiaTheme="minorHAnsi" w:hAnsi="Times New Roman" w:cs="Times New Roman"/>
          <w:color w:val="000000"/>
          <w:sz w:val="28"/>
          <w:szCs w:val="28"/>
        </w:rPr>
        <w:t>1</w:t>
      </w:r>
      <w:r w:rsidRPr="000F49B8">
        <w:rPr>
          <w:rFonts w:ascii="Times New Roman" w:eastAsiaTheme="minorHAnsi" w:hAnsi="Times New Roman" w:cs="Times New Roman"/>
          <w:color w:val="000000"/>
          <w:sz w:val="28"/>
          <w:szCs w:val="28"/>
        </w:rPr>
        <w:t>).</w:t>
      </w:r>
    </w:p>
    <w:p w14:paraId="271F09B2" w14:textId="53125D5C" w:rsidR="008906F6" w:rsidRPr="000F49B8" w:rsidRDefault="007B46BA" w:rsidP="008906F6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2947568" wp14:editId="255F66C4">
            <wp:extent cx="4835869" cy="3352800"/>
            <wp:effectExtent l="0" t="0" r="3175" b="0"/>
            <wp:docPr id="12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12C0D9FB-8AFB-45E0-9BDD-8BF7CF395E2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12C0D9FB-8AFB-45E0-9BDD-8BF7CF395E2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44061" cy="335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3C9DA" w14:textId="2A1EA954" w:rsidR="008906F6" w:rsidRPr="000F49B8" w:rsidRDefault="008906F6" w:rsidP="008906F6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B46BA" w:rsidRPr="000F49B8">
        <w:rPr>
          <w:rFonts w:ascii="Times New Roman" w:hAnsi="Times New Roman" w:cs="Times New Roman"/>
          <w:sz w:val="28"/>
          <w:szCs w:val="28"/>
        </w:rPr>
        <w:t>1</w:t>
      </w:r>
      <w:r w:rsidR="009D171F" w:rsidRPr="000F49B8">
        <w:rPr>
          <w:rFonts w:ascii="Times New Roman" w:hAnsi="Times New Roman" w:cs="Times New Roman"/>
          <w:sz w:val="28"/>
          <w:szCs w:val="28"/>
        </w:rPr>
        <w:t>1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>Кнопка «</w:t>
      </w:r>
      <w:r w:rsidR="007B46BA" w:rsidRPr="000F49B8">
        <w:rPr>
          <w:rFonts w:ascii="Times New Roman" w:hAnsi="Times New Roman" w:cs="Times New Roman"/>
          <w:sz w:val="28"/>
          <w:szCs w:val="28"/>
        </w:rPr>
        <w:t>Контакты</w:t>
      </w:r>
      <w:r w:rsidRPr="000F49B8">
        <w:rPr>
          <w:rFonts w:ascii="Times New Roman" w:hAnsi="Times New Roman" w:cs="Times New Roman"/>
          <w:sz w:val="28"/>
          <w:szCs w:val="28"/>
        </w:rPr>
        <w:t>»</w:t>
      </w:r>
    </w:p>
    <w:p w14:paraId="7B01F0DE" w14:textId="516B66E8" w:rsidR="00390F07" w:rsidRPr="000F49B8" w:rsidRDefault="00390F07" w:rsidP="00390F07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Просмотр «Списка»</w:t>
      </w:r>
    </w:p>
    <w:p w14:paraId="2057C12D" w14:textId="7130C7FA" w:rsidR="00390F07" w:rsidRPr="000F49B8" w:rsidRDefault="00390F07" w:rsidP="00390F07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Чтобы посмотреть все записи из базы данных нужно нажать на соответствующей список (Смотрите на рисунке 12).</w:t>
      </w:r>
    </w:p>
    <w:p w14:paraId="0D392063" w14:textId="71FA8D18" w:rsidR="00390F07" w:rsidRPr="000F49B8" w:rsidRDefault="00390F07" w:rsidP="00390F07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025D9BEB" wp14:editId="4A531762">
            <wp:extent cx="5145768" cy="3740927"/>
            <wp:effectExtent l="0" t="0" r="0" b="0"/>
            <wp:docPr id="5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D7CBB277-23BB-4F87-98C9-05E23728A9E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D7CBB277-23BB-4F87-98C9-05E23728A9E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52549" cy="3745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3D8BE" w14:textId="398DCE2E" w:rsidR="00390F07" w:rsidRPr="000F49B8" w:rsidRDefault="00390F07" w:rsidP="00390F07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Рисунок 12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 xml:space="preserve"> Просмотр списка «Предметы»</w:t>
      </w:r>
    </w:p>
    <w:p w14:paraId="2E23A862" w14:textId="77777777" w:rsidR="008906F6" w:rsidRPr="000F49B8" w:rsidRDefault="008906F6" w:rsidP="008906F6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jc w:val="center"/>
        <w:rPr>
          <w:rFonts w:ascii="Times New Roman" w:hAnsi="Times New Roman" w:cs="Times New Roman"/>
          <w:sz w:val="28"/>
          <w:szCs w:val="28"/>
        </w:rPr>
      </w:pPr>
    </w:p>
    <w:p w14:paraId="14958F94" w14:textId="77777777" w:rsidR="008906F6" w:rsidRPr="000F49B8" w:rsidRDefault="008906F6" w:rsidP="008906F6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Кнопка «Выход»</w:t>
      </w:r>
    </w:p>
    <w:p w14:paraId="48B1D285" w14:textId="5675272B" w:rsidR="008906F6" w:rsidRPr="000F49B8" w:rsidRDefault="008906F6" w:rsidP="008906F6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При нажатии на кнопку «</w:t>
      </w:r>
      <w:r w:rsidR="007B46BA" w:rsidRPr="000F49B8">
        <w:rPr>
          <w:rFonts w:ascii="Times New Roman" w:hAnsi="Times New Roman" w:cs="Times New Roman"/>
          <w:color w:val="000000"/>
          <w:sz w:val="28"/>
          <w:szCs w:val="28"/>
          <w:lang w:val="en-US"/>
        </w:rPr>
        <w:t>Log</w:t>
      </w:r>
      <w:r w:rsidR="007B46BA"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B46BA" w:rsidRPr="000F49B8">
        <w:rPr>
          <w:rFonts w:ascii="Times New Roman" w:hAnsi="Times New Roman" w:cs="Times New Roman"/>
          <w:color w:val="000000"/>
          <w:sz w:val="28"/>
          <w:szCs w:val="28"/>
          <w:lang w:val="en-US"/>
        </w:rPr>
        <w:t>off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» пользователь выйдет из своего аккаунта (Смотрите на рисунке 1</w:t>
      </w:r>
      <w:r w:rsidR="00390F07" w:rsidRPr="000F49B8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14:paraId="68E6032B" w14:textId="2B16A36E" w:rsidR="008906F6" w:rsidRPr="000F49B8" w:rsidRDefault="007B46BA" w:rsidP="008906F6">
      <w:pPr>
        <w:tabs>
          <w:tab w:val="center" w:pos="5341"/>
          <w:tab w:val="left" w:pos="7159"/>
        </w:tabs>
        <w:spacing w:after="0" w:line="360" w:lineRule="auto"/>
        <w:ind w:right="102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E88701B" wp14:editId="164B951A">
            <wp:extent cx="4571918" cy="739775"/>
            <wp:effectExtent l="0" t="0" r="635" b="3175"/>
            <wp:docPr id="13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12C0D9FB-8AFB-45E0-9BDD-8BF7CF395E2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12C0D9FB-8AFB-45E0-9BDD-8BF7CF395E2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5"/>
                    <a:srcRect l="72560" r="6572" b="95129"/>
                    <a:stretch/>
                  </pic:blipFill>
                  <pic:spPr bwMode="auto">
                    <a:xfrm>
                      <a:off x="0" y="0"/>
                      <a:ext cx="4665220" cy="7548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147411" w14:textId="48F4E86D" w:rsidR="008906F6" w:rsidRPr="000F49B8" w:rsidRDefault="008906F6" w:rsidP="008906F6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>Рисунок 1</w:t>
      </w:r>
      <w:r w:rsidR="00390F07" w:rsidRPr="000F49B8">
        <w:rPr>
          <w:rFonts w:ascii="Times New Roman" w:hAnsi="Times New Roman" w:cs="Times New Roman"/>
          <w:sz w:val="28"/>
          <w:szCs w:val="28"/>
        </w:rPr>
        <w:t>3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>Кнопка «Выйти»</w:t>
      </w:r>
    </w:p>
    <w:p w14:paraId="3AB59C26" w14:textId="77777777" w:rsidR="008906F6" w:rsidRPr="000F49B8" w:rsidRDefault="008906F6" w:rsidP="008906F6">
      <w:pPr>
        <w:tabs>
          <w:tab w:val="center" w:pos="5341"/>
          <w:tab w:val="left" w:pos="7159"/>
        </w:tabs>
        <w:spacing w:after="0" w:line="360" w:lineRule="auto"/>
        <w:ind w:right="102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4342DD4" w14:textId="77777777" w:rsidR="008906F6" w:rsidRPr="000F49B8" w:rsidRDefault="008906F6" w:rsidP="008906F6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0CEF78E" w14:textId="4B797E79" w:rsidR="008906F6" w:rsidRPr="000F49B8" w:rsidRDefault="008906F6" w:rsidP="008906F6">
      <w:pPr>
        <w:pStyle w:val="a3"/>
        <w:numPr>
          <w:ilvl w:val="1"/>
          <w:numId w:val="19"/>
        </w:numPr>
        <w:spacing w:line="360" w:lineRule="auto"/>
        <w:ind w:left="0" w:firstLine="360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Модуль администратор</w:t>
      </w:r>
      <w:r w:rsidR="009D171F"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а</w:t>
      </w:r>
    </w:p>
    <w:p w14:paraId="5EFBDEBF" w14:textId="77777777" w:rsidR="008906F6" w:rsidRPr="000F49B8" w:rsidRDefault="008906F6" w:rsidP="008906F6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Авторизация</w:t>
      </w:r>
    </w:p>
    <w:p w14:paraId="7F9D2F42" w14:textId="77134E93" w:rsidR="008906F6" w:rsidRPr="000F49B8" w:rsidRDefault="008906F6" w:rsidP="008906F6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Для того что бы войти в </w:t>
      </w:r>
      <w:r w:rsidR="009D171F" w:rsidRPr="000F49B8">
        <w:rPr>
          <w:rFonts w:ascii="Times New Roman" w:hAnsi="Times New Roman" w:cs="Times New Roman"/>
          <w:color w:val="000000"/>
          <w:sz w:val="28"/>
          <w:szCs w:val="28"/>
        </w:rPr>
        <w:t>учетную запись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, вам необходимо ввести логин и </w:t>
      </w:r>
      <w:r w:rsidR="009D171F" w:rsidRPr="000F49B8">
        <w:rPr>
          <w:rFonts w:ascii="Times New Roman" w:hAnsi="Times New Roman" w:cs="Times New Roman"/>
          <w:color w:val="000000"/>
          <w:sz w:val="28"/>
          <w:szCs w:val="28"/>
        </w:rPr>
        <w:t>пароль,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 выданный руководством в форму для заполнения (Смотрите на рисунке 1</w:t>
      </w:r>
      <w:r w:rsidR="00390F07" w:rsidRPr="000F49B8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) и нажать кнопку «</w:t>
      </w:r>
      <w:r w:rsidR="009D171F" w:rsidRPr="000F49B8">
        <w:rPr>
          <w:rFonts w:ascii="Times New Roman" w:hAnsi="Times New Roman" w:cs="Times New Roman"/>
          <w:color w:val="000000"/>
          <w:sz w:val="28"/>
          <w:szCs w:val="28"/>
          <w:lang w:val="en-US"/>
        </w:rPr>
        <w:t>Log</w:t>
      </w:r>
      <w:r w:rsidR="009D171F"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D171F" w:rsidRPr="000F49B8">
        <w:rPr>
          <w:rFonts w:ascii="Times New Roman" w:hAnsi="Times New Roman" w:cs="Times New Roman"/>
          <w:color w:val="000000"/>
          <w:sz w:val="28"/>
          <w:szCs w:val="28"/>
          <w:lang w:val="en-US"/>
        </w:rPr>
        <w:t>in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9D171F" w:rsidRPr="000F49B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5626804" w14:textId="6F7C6AA5" w:rsidR="008906F6" w:rsidRPr="000F49B8" w:rsidRDefault="009D171F" w:rsidP="009D171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noProof/>
          <w:sz w:val="24"/>
          <w:szCs w:val="28"/>
        </w:rPr>
        <w:drawing>
          <wp:inline distT="0" distB="0" distL="0" distR="0" wp14:anchorId="269AEC87" wp14:editId="425F877C">
            <wp:extent cx="5365791" cy="2558143"/>
            <wp:effectExtent l="0" t="0" r="6350" b="0"/>
            <wp:docPr id="14" name="Рисунок 3">
              <a:extLst xmlns:a="http://schemas.openxmlformats.org/drawingml/2006/main">
                <a:ext uri="{FF2B5EF4-FFF2-40B4-BE49-F238E27FC236}">
                  <a16:creationId xmlns:a16="http://schemas.microsoft.com/office/drawing/2014/main" id="{830DBC5D-41C4-44F1-8560-AA2909E1FC1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>
                      <a:extLst>
                        <a:ext uri="{FF2B5EF4-FFF2-40B4-BE49-F238E27FC236}">
                          <a16:creationId xmlns:a16="http://schemas.microsoft.com/office/drawing/2014/main" id="{830DBC5D-41C4-44F1-8560-AA2909E1FC1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374411" cy="2562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D3320" w14:textId="046F8B09" w:rsidR="008906F6" w:rsidRPr="000F49B8" w:rsidRDefault="008906F6" w:rsidP="008906F6">
      <w:pPr>
        <w:pStyle w:val="a3"/>
        <w:spacing w:after="0" w:line="360" w:lineRule="auto"/>
        <w:ind w:left="1429" w:right="102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                Рисунок 1</w:t>
      </w:r>
      <w:r w:rsidR="00390F07" w:rsidRPr="000F49B8">
        <w:rPr>
          <w:rFonts w:ascii="Times New Roman" w:hAnsi="Times New Roman" w:cs="Times New Roman"/>
          <w:sz w:val="28"/>
          <w:szCs w:val="28"/>
        </w:rPr>
        <w:t>4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>Форма авторизации</w:t>
      </w:r>
    </w:p>
    <w:p w14:paraId="05DF2C05" w14:textId="77777777" w:rsidR="008906F6" w:rsidRPr="000F49B8" w:rsidRDefault="008906F6" w:rsidP="008906F6">
      <w:pPr>
        <w:pStyle w:val="a3"/>
        <w:spacing w:after="0" w:line="360" w:lineRule="auto"/>
        <w:ind w:left="1429" w:right="102"/>
        <w:rPr>
          <w:rFonts w:ascii="Times New Roman" w:hAnsi="Times New Roman" w:cs="Times New Roman"/>
          <w:sz w:val="28"/>
          <w:szCs w:val="28"/>
        </w:rPr>
      </w:pPr>
    </w:p>
    <w:p w14:paraId="1AE07F9F" w14:textId="77777777" w:rsidR="009D171F" w:rsidRPr="000F49B8" w:rsidRDefault="009D171F" w:rsidP="009D171F">
      <w:pPr>
        <w:pStyle w:val="a3"/>
        <w:numPr>
          <w:ilvl w:val="2"/>
          <w:numId w:val="19"/>
        </w:numPr>
        <w:spacing w:line="360" w:lineRule="auto"/>
        <w:ind w:left="1418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Регистрация</w:t>
      </w:r>
    </w:p>
    <w:p w14:paraId="318CAF55" w14:textId="0CD4EBDE" w:rsidR="009D171F" w:rsidRPr="000F49B8" w:rsidRDefault="009D171F" w:rsidP="009D171F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Если сотрудника еще нет в системе, ему необходимо зарегистрироваться. Для этого надо перейти по ссылке регистрации на главном окне и заполнить поля в данной форме (Смотрите на рисунке 1</w:t>
      </w:r>
      <w:r w:rsidR="00390F07" w:rsidRPr="000F49B8"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). После корректного заполнения формы, необходимо нажать на кнопку «</w:t>
      </w:r>
      <w:r w:rsidRPr="000F49B8">
        <w:rPr>
          <w:rFonts w:ascii="Times New Roman" w:hAnsi="Times New Roman" w:cs="Times New Roman"/>
          <w:color w:val="000000"/>
          <w:sz w:val="28"/>
          <w:szCs w:val="28"/>
          <w:lang w:val="en-US"/>
        </w:rPr>
        <w:t>Register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», после чего нас перекинет на форму авторизации. Вводим данные нового пользователя и нажимаем на кнопку «</w:t>
      </w:r>
      <w:r w:rsidRPr="000F49B8">
        <w:rPr>
          <w:rFonts w:ascii="Times New Roman" w:hAnsi="Times New Roman" w:cs="Times New Roman"/>
          <w:color w:val="000000"/>
          <w:sz w:val="28"/>
          <w:szCs w:val="28"/>
          <w:lang w:val="en-US"/>
        </w:rPr>
        <w:t>Log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color w:val="000000"/>
          <w:sz w:val="28"/>
          <w:szCs w:val="28"/>
          <w:lang w:val="en-US"/>
        </w:rPr>
        <w:t>in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» и нас перенаправляет на главную страницу.</w:t>
      </w:r>
    </w:p>
    <w:p w14:paraId="7D2F2F09" w14:textId="77777777" w:rsidR="009D171F" w:rsidRPr="000F49B8" w:rsidRDefault="009D171F" w:rsidP="009D171F">
      <w:pPr>
        <w:spacing w:after="0" w:line="360" w:lineRule="auto"/>
        <w:ind w:right="102"/>
        <w:jc w:val="center"/>
        <w:rPr>
          <w:rFonts w:ascii="Times New Roman" w:hAnsi="Times New Roman" w:cs="Times New Roman"/>
          <w:sz w:val="24"/>
          <w:szCs w:val="28"/>
        </w:rPr>
      </w:pPr>
      <w:r w:rsidRPr="000F49B8">
        <w:rPr>
          <w:rFonts w:ascii="Times New Roman" w:hAnsi="Times New Roman" w:cs="Times New Roman"/>
          <w:noProof/>
          <w:sz w:val="24"/>
          <w:szCs w:val="28"/>
        </w:rPr>
        <w:lastRenderedPageBreak/>
        <w:drawing>
          <wp:inline distT="0" distB="0" distL="0" distR="0" wp14:anchorId="0D85EA77" wp14:editId="65808B01">
            <wp:extent cx="5940425" cy="3231515"/>
            <wp:effectExtent l="0" t="0" r="3175" b="6985"/>
            <wp:docPr id="2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603A7E0C-B828-43C3-9EAB-FDC9511BBB8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603A7E0C-B828-43C3-9EAB-FDC9511BBB8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863AD" w14:textId="5C7E67F1" w:rsidR="008906F6" w:rsidRPr="000F49B8" w:rsidRDefault="009D171F" w:rsidP="009D171F">
      <w:pPr>
        <w:pStyle w:val="a3"/>
        <w:spacing w:after="0" w:line="360" w:lineRule="auto"/>
        <w:ind w:left="1429" w:right="102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0F49B8">
        <w:rPr>
          <w:rFonts w:ascii="Times New Roman" w:hAnsi="Times New Roman" w:cs="Times New Roman"/>
          <w:sz w:val="28"/>
          <w:szCs w:val="28"/>
        </w:rPr>
        <w:t>Рисунок 1</w:t>
      </w:r>
      <w:r w:rsidR="00390F07" w:rsidRPr="000F49B8">
        <w:rPr>
          <w:rFonts w:ascii="Times New Roman" w:hAnsi="Times New Roman" w:cs="Times New Roman"/>
          <w:sz w:val="28"/>
          <w:szCs w:val="28"/>
        </w:rPr>
        <w:t>5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>Форма регистрации</w:t>
      </w:r>
    </w:p>
    <w:p w14:paraId="2004D5F7" w14:textId="77777777" w:rsidR="008906F6" w:rsidRPr="000F49B8" w:rsidRDefault="008906F6" w:rsidP="008906F6">
      <w:pPr>
        <w:pStyle w:val="a3"/>
        <w:spacing w:after="0" w:line="360" w:lineRule="auto"/>
        <w:ind w:left="1429" w:right="102"/>
        <w:jc w:val="center"/>
        <w:rPr>
          <w:rFonts w:ascii="Times New Roman" w:hAnsi="Times New Roman" w:cs="Times New Roman"/>
          <w:sz w:val="24"/>
          <w:szCs w:val="28"/>
        </w:rPr>
      </w:pPr>
    </w:p>
    <w:p w14:paraId="749130B4" w14:textId="77777777" w:rsidR="008906F6" w:rsidRPr="000F49B8" w:rsidRDefault="008906F6" w:rsidP="008906F6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Главное меню</w:t>
      </w:r>
    </w:p>
    <w:p w14:paraId="6F1BF1CE" w14:textId="29DDEBEB" w:rsidR="008906F6" w:rsidRPr="000F49B8" w:rsidRDefault="009D171F" w:rsidP="009D171F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После успешного входа нас перенаправляет на главную страницу. На ней расположены доступные для просмотра и редактирования страницы (Смотрите на рисунке 1</w:t>
      </w:r>
      <w:r w:rsidR="00390F07" w:rsidRPr="000F49B8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14:paraId="1E186ED0" w14:textId="006C9A13" w:rsidR="008906F6" w:rsidRPr="000F49B8" w:rsidRDefault="009D171F" w:rsidP="008906F6">
      <w:pPr>
        <w:spacing w:after="0" w:line="360" w:lineRule="auto"/>
        <w:ind w:right="102"/>
        <w:jc w:val="center"/>
        <w:rPr>
          <w:rFonts w:ascii="Times New Roman" w:hAnsi="Times New Roman" w:cs="Times New Roman"/>
          <w:sz w:val="24"/>
          <w:szCs w:val="28"/>
        </w:rPr>
      </w:pPr>
      <w:r w:rsidRPr="000F49B8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15F8DD0" wp14:editId="5118152D">
            <wp:extent cx="5582568" cy="3810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92906" cy="381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FF40F" w14:textId="7C05482A" w:rsidR="008906F6" w:rsidRPr="000F49B8" w:rsidRDefault="008906F6" w:rsidP="008906F6">
      <w:pPr>
        <w:pStyle w:val="a3"/>
        <w:spacing w:after="0" w:line="360" w:lineRule="auto"/>
        <w:ind w:left="1429" w:right="102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                      Рисунок 1</w:t>
      </w:r>
      <w:r w:rsidR="00390F07" w:rsidRPr="000F49B8">
        <w:rPr>
          <w:rFonts w:ascii="Times New Roman" w:hAnsi="Times New Roman" w:cs="Times New Roman"/>
          <w:sz w:val="28"/>
          <w:szCs w:val="28"/>
        </w:rPr>
        <w:t>6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>Главное меню</w:t>
      </w:r>
    </w:p>
    <w:p w14:paraId="4A264358" w14:textId="77777777" w:rsidR="00390F07" w:rsidRPr="000F49B8" w:rsidRDefault="00390F07" w:rsidP="00390F07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Просмотр «Списка»</w:t>
      </w:r>
    </w:p>
    <w:p w14:paraId="38F2641B" w14:textId="149A4E06" w:rsidR="00390F07" w:rsidRPr="000F49B8" w:rsidRDefault="00390F07" w:rsidP="00390F07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Чтобы посмотреть все записи из базы данных нужно нажать на соответствующей список (Смотрите на рисунке 17).</w:t>
      </w:r>
    </w:p>
    <w:p w14:paraId="45F7312E" w14:textId="77777777" w:rsidR="00390F07" w:rsidRPr="000F49B8" w:rsidRDefault="00390F07" w:rsidP="00134BE1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E45A090" wp14:editId="10D91CFB">
            <wp:extent cx="4811485" cy="3497906"/>
            <wp:effectExtent l="0" t="0" r="8255" b="7620"/>
            <wp:docPr id="17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D7CBB277-23BB-4F87-98C9-05E23728A9E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D7CBB277-23BB-4F87-98C9-05E23728A9E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26381" cy="350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650EC" w14:textId="7881D2B0" w:rsidR="009D171F" w:rsidRPr="0027169B" w:rsidRDefault="00390F07" w:rsidP="0027169B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Рисунок 17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 xml:space="preserve"> Просмотр списка «Предметы»</w:t>
      </w:r>
    </w:p>
    <w:p w14:paraId="03D700DD" w14:textId="3304FA16" w:rsidR="009D171F" w:rsidRPr="000F49B8" w:rsidRDefault="009D171F" w:rsidP="009D171F">
      <w:pPr>
        <w:pStyle w:val="a3"/>
        <w:numPr>
          <w:ilvl w:val="1"/>
          <w:numId w:val="19"/>
        </w:numPr>
        <w:spacing w:line="360" w:lineRule="auto"/>
        <w:ind w:left="0" w:firstLine="360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Модуль товароведа</w:t>
      </w:r>
    </w:p>
    <w:p w14:paraId="6A48CE50" w14:textId="77777777" w:rsidR="009D171F" w:rsidRPr="000F49B8" w:rsidRDefault="009D171F" w:rsidP="009D171F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Авторизация</w:t>
      </w:r>
    </w:p>
    <w:p w14:paraId="18166BA3" w14:textId="1090C00B" w:rsidR="009D171F" w:rsidRPr="000F49B8" w:rsidRDefault="009D171F" w:rsidP="009D171F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Для того что бы войти в учетную запись, вам необходимо ввести логин и пароль, выданный руководством в форму для заполнения (Смотрите на рисунке 1</w:t>
      </w:r>
      <w:r w:rsidR="00390F07" w:rsidRPr="000F49B8"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) и нажать кнопку «Log in».</w:t>
      </w:r>
    </w:p>
    <w:p w14:paraId="5EDDF398" w14:textId="0419E92F" w:rsidR="009D171F" w:rsidRPr="000F49B8" w:rsidRDefault="009D171F" w:rsidP="009D171F">
      <w:pPr>
        <w:pStyle w:val="a3"/>
        <w:spacing w:after="0" w:line="360" w:lineRule="auto"/>
        <w:ind w:left="1429" w:right="102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noProof/>
          <w:sz w:val="24"/>
          <w:szCs w:val="28"/>
        </w:rPr>
        <w:drawing>
          <wp:inline distT="0" distB="0" distL="0" distR="0" wp14:anchorId="7E56C329" wp14:editId="5E81665D">
            <wp:extent cx="4406798" cy="2100943"/>
            <wp:effectExtent l="0" t="0" r="0" b="0"/>
            <wp:docPr id="16" name="Рисунок 3">
              <a:extLst xmlns:a="http://schemas.openxmlformats.org/drawingml/2006/main">
                <a:ext uri="{FF2B5EF4-FFF2-40B4-BE49-F238E27FC236}">
                  <a16:creationId xmlns:a16="http://schemas.microsoft.com/office/drawing/2014/main" id="{830DBC5D-41C4-44F1-8560-AA2909E1FC1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>
                      <a:extLst>
                        <a:ext uri="{FF2B5EF4-FFF2-40B4-BE49-F238E27FC236}">
                          <a16:creationId xmlns:a16="http://schemas.microsoft.com/office/drawing/2014/main" id="{830DBC5D-41C4-44F1-8560-AA2909E1FC1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21620" cy="2108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359E2" w14:textId="2E1A9DD7" w:rsidR="009D171F" w:rsidRPr="000F49B8" w:rsidRDefault="009D171F" w:rsidP="009D171F">
      <w:pPr>
        <w:pStyle w:val="a3"/>
        <w:spacing w:after="0" w:line="360" w:lineRule="auto"/>
        <w:ind w:left="1429" w:right="102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                      Рисунок 1</w:t>
      </w:r>
      <w:r w:rsidR="00390F07" w:rsidRPr="000F49B8">
        <w:rPr>
          <w:rFonts w:ascii="Times New Roman" w:hAnsi="Times New Roman" w:cs="Times New Roman"/>
          <w:sz w:val="28"/>
          <w:szCs w:val="28"/>
        </w:rPr>
        <w:t>8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 xml:space="preserve"> Форма авторизации</w:t>
      </w:r>
    </w:p>
    <w:p w14:paraId="5AB9C93E" w14:textId="77777777" w:rsidR="00390F07" w:rsidRPr="000F49B8" w:rsidRDefault="00390F07" w:rsidP="00390F07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Главное меню</w:t>
      </w:r>
    </w:p>
    <w:p w14:paraId="246A40F8" w14:textId="249FE1B6" w:rsidR="00390F07" w:rsidRPr="000F49B8" w:rsidRDefault="00390F07" w:rsidP="00390F07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После успешного входа нас перенаправляет на главную страницу. На ней расположены доступные для просмотра и редактирования страницы (Смотрите на рисунке 19).</w:t>
      </w:r>
    </w:p>
    <w:p w14:paraId="1B4B1DB9" w14:textId="77777777" w:rsidR="00390F07" w:rsidRPr="000F49B8" w:rsidRDefault="00390F07" w:rsidP="00390F07">
      <w:pPr>
        <w:spacing w:after="0" w:line="360" w:lineRule="auto"/>
        <w:ind w:right="102"/>
        <w:jc w:val="center"/>
        <w:rPr>
          <w:rFonts w:ascii="Times New Roman" w:hAnsi="Times New Roman" w:cs="Times New Roman"/>
          <w:sz w:val="24"/>
          <w:szCs w:val="28"/>
        </w:rPr>
      </w:pPr>
      <w:r w:rsidRPr="000F49B8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F1E6249" wp14:editId="45280F96">
            <wp:extent cx="5551714" cy="3788942"/>
            <wp:effectExtent l="0" t="0" r="0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61247" cy="379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FFB74" w14:textId="1537895F" w:rsidR="00390F07" w:rsidRPr="000F49B8" w:rsidRDefault="00390F07" w:rsidP="00390F07">
      <w:pPr>
        <w:pStyle w:val="a3"/>
        <w:spacing w:after="0" w:line="360" w:lineRule="auto"/>
        <w:ind w:left="1429" w:right="102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                      Рисунок 19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>Главное меню</w:t>
      </w:r>
    </w:p>
    <w:p w14:paraId="472B1462" w14:textId="77777777" w:rsidR="00390F07" w:rsidRPr="000F49B8" w:rsidRDefault="00390F07" w:rsidP="009D171F">
      <w:pPr>
        <w:pStyle w:val="a3"/>
        <w:spacing w:after="0" w:line="360" w:lineRule="auto"/>
        <w:ind w:left="1429" w:right="102"/>
        <w:rPr>
          <w:rFonts w:ascii="Times New Roman" w:hAnsi="Times New Roman" w:cs="Times New Roman"/>
          <w:sz w:val="28"/>
          <w:szCs w:val="28"/>
        </w:rPr>
      </w:pPr>
    </w:p>
    <w:p w14:paraId="621D1886" w14:textId="77777777" w:rsidR="00390F07" w:rsidRPr="000F49B8" w:rsidRDefault="00390F07" w:rsidP="00390F07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Просмотр «Списка»</w:t>
      </w:r>
    </w:p>
    <w:p w14:paraId="1142B342" w14:textId="06029ECB" w:rsidR="00390F07" w:rsidRPr="000F49B8" w:rsidRDefault="00390F07" w:rsidP="00390F07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Чтобы посмотреть все записи из базы данных нужно нажать на соответствующей список (Смотрите на рисунке 20).</w:t>
      </w:r>
    </w:p>
    <w:p w14:paraId="46E3B801" w14:textId="77777777" w:rsidR="00390F07" w:rsidRPr="000F49B8" w:rsidRDefault="00390F07" w:rsidP="00134BE1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6ADEA6AA" wp14:editId="3AC73BB8">
            <wp:extent cx="4680857" cy="3402941"/>
            <wp:effectExtent l="0" t="0" r="5715" b="7620"/>
            <wp:docPr id="18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D7CBB277-23BB-4F87-98C9-05E23728A9E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D7CBB277-23BB-4F87-98C9-05E23728A9E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99482" cy="3416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6CDB7" w14:textId="233B773D" w:rsidR="00390F07" w:rsidRPr="000F49B8" w:rsidRDefault="00390F07" w:rsidP="00390F07">
      <w:pPr>
        <w:pStyle w:val="a3"/>
        <w:tabs>
          <w:tab w:val="center" w:pos="5341"/>
          <w:tab w:val="left" w:pos="7159"/>
        </w:tabs>
        <w:spacing w:after="0" w:line="360" w:lineRule="auto"/>
        <w:ind w:left="142" w:right="102"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Рисунок 20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>Просмотр списка «Предметы»</w:t>
      </w:r>
    </w:p>
    <w:p w14:paraId="3E22BCC4" w14:textId="77777777" w:rsidR="008906F6" w:rsidRPr="000F49B8" w:rsidRDefault="008906F6" w:rsidP="008906F6">
      <w:pPr>
        <w:spacing w:after="0" w:line="360" w:lineRule="auto"/>
        <w:ind w:right="102"/>
        <w:rPr>
          <w:rFonts w:ascii="Times New Roman" w:hAnsi="Times New Roman" w:cs="Times New Roman"/>
          <w:sz w:val="24"/>
          <w:szCs w:val="28"/>
        </w:rPr>
      </w:pPr>
    </w:p>
    <w:p w14:paraId="55B07275" w14:textId="5E0D4BEE" w:rsidR="008906F6" w:rsidRPr="000F49B8" w:rsidRDefault="008906F6" w:rsidP="008906F6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Кнопка «Добавить новый </w:t>
      </w:r>
      <w:r w:rsidR="00390F07"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предмет</w:t>
      </w: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»</w:t>
      </w:r>
    </w:p>
    <w:p w14:paraId="6D23E8BD" w14:textId="6C4DC5C4" w:rsidR="008906F6" w:rsidRPr="000F49B8" w:rsidRDefault="008906F6" w:rsidP="008906F6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При нажатии на кнопку «Добавить новый </w:t>
      </w:r>
      <w:r w:rsidR="00390F07" w:rsidRPr="000F49B8">
        <w:rPr>
          <w:rFonts w:ascii="Times New Roman" w:hAnsi="Times New Roman" w:cs="Times New Roman"/>
          <w:color w:val="000000"/>
          <w:sz w:val="28"/>
          <w:szCs w:val="28"/>
        </w:rPr>
        <w:t>предмет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», открывается следующая страница (Смотрите на рисунке </w:t>
      </w:r>
      <w:r w:rsidR="00390F07" w:rsidRPr="000F49B8">
        <w:rPr>
          <w:rFonts w:ascii="Times New Roman" w:hAnsi="Times New Roman" w:cs="Times New Roman"/>
          <w:color w:val="000000"/>
          <w:sz w:val="28"/>
          <w:szCs w:val="28"/>
        </w:rPr>
        <w:t>21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). </w:t>
      </w:r>
    </w:p>
    <w:p w14:paraId="15A48CA1" w14:textId="254A73CB" w:rsidR="008906F6" w:rsidRPr="000F49B8" w:rsidRDefault="00390F07" w:rsidP="008906F6">
      <w:pPr>
        <w:spacing w:after="0" w:line="360" w:lineRule="auto"/>
        <w:ind w:right="102"/>
        <w:jc w:val="center"/>
        <w:rPr>
          <w:rFonts w:ascii="Times New Roman" w:hAnsi="Times New Roman" w:cs="Times New Roman"/>
          <w:sz w:val="24"/>
          <w:szCs w:val="28"/>
        </w:rPr>
      </w:pPr>
      <w:r w:rsidRPr="000F49B8">
        <w:rPr>
          <w:rFonts w:ascii="Times New Roman" w:hAnsi="Times New Roman" w:cs="Times New Roman"/>
          <w:noProof/>
          <w:sz w:val="24"/>
          <w:szCs w:val="28"/>
        </w:rPr>
        <w:drawing>
          <wp:inline distT="0" distB="0" distL="0" distR="0" wp14:anchorId="3448F821" wp14:editId="495EF3D7">
            <wp:extent cx="4821827" cy="2989996"/>
            <wp:effectExtent l="0" t="0" r="0" b="127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2ED38061-E39D-4BB6-872A-2609A6E0B95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2ED38061-E39D-4BB6-872A-2609A6E0B95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55343" cy="3010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22038" w14:textId="433D5B71" w:rsidR="008906F6" w:rsidRPr="00134BE1" w:rsidRDefault="008906F6" w:rsidP="00134BE1">
      <w:pPr>
        <w:pStyle w:val="a3"/>
        <w:spacing w:after="0" w:line="360" w:lineRule="auto"/>
        <w:ind w:left="1429" w:right="102"/>
        <w:jc w:val="center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90F07" w:rsidRPr="000F49B8">
        <w:rPr>
          <w:rFonts w:ascii="Times New Roman" w:hAnsi="Times New Roman" w:cs="Times New Roman"/>
          <w:sz w:val="28"/>
          <w:szCs w:val="28"/>
        </w:rPr>
        <w:t>21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 xml:space="preserve"> Вкладка «Добавление товара»</w:t>
      </w:r>
    </w:p>
    <w:p w14:paraId="068A5D64" w14:textId="5A230239" w:rsidR="008906F6" w:rsidRPr="000F49B8" w:rsidRDefault="008906F6" w:rsidP="00390F07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Кнопка «Изменить»</w:t>
      </w:r>
    </w:p>
    <w:p w14:paraId="052D7D4E" w14:textId="6609C463" w:rsidR="008906F6" w:rsidRPr="000F49B8" w:rsidRDefault="008906F6" w:rsidP="008906F6">
      <w:pPr>
        <w:spacing w:line="360" w:lineRule="auto"/>
        <w:ind w:firstLine="709"/>
        <w:jc w:val="both"/>
        <w:rPr>
          <w:rFonts w:ascii="Times New Roman" w:eastAsia="Batang" w:hAnsi="Times New Roman" w:cs="Times New Roman"/>
          <w:color w:val="000000"/>
          <w:sz w:val="28"/>
          <w:szCs w:val="28"/>
        </w:rPr>
      </w:pPr>
      <w:r w:rsidRPr="000F49B8">
        <w:rPr>
          <w:rFonts w:ascii="Times New Roman" w:eastAsia="Batang" w:hAnsi="Times New Roman" w:cs="Times New Roman"/>
          <w:color w:val="000000"/>
          <w:sz w:val="28"/>
          <w:szCs w:val="28"/>
        </w:rPr>
        <w:t xml:space="preserve">Вы можете открыть форму редактирования товара (Смотрите на рисунке </w:t>
      </w:r>
      <w:r w:rsidR="00390F07" w:rsidRPr="000F49B8">
        <w:rPr>
          <w:rFonts w:ascii="Times New Roman" w:eastAsia="Batang" w:hAnsi="Times New Roman" w:cs="Times New Roman"/>
          <w:color w:val="000000"/>
          <w:sz w:val="28"/>
          <w:szCs w:val="28"/>
        </w:rPr>
        <w:t>22</w:t>
      </w:r>
      <w:r w:rsidRPr="000F49B8">
        <w:rPr>
          <w:rFonts w:ascii="Times New Roman" w:eastAsia="Batang" w:hAnsi="Times New Roman" w:cs="Times New Roman"/>
          <w:color w:val="000000"/>
          <w:sz w:val="28"/>
          <w:szCs w:val="28"/>
        </w:rPr>
        <w:t>) нажав на ссылку «Изменить» в определенной записи таблицы.</w:t>
      </w:r>
    </w:p>
    <w:p w14:paraId="3D2CC0C0" w14:textId="78F05822" w:rsidR="008906F6" w:rsidRPr="000F49B8" w:rsidRDefault="00390F07" w:rsidP="008906F6">
      <w:pPr>
        <w:spacing w:after="0" w:line="360" w:lineRule="auto"/>
        <w:ind w:right="102"/>
        <w:jc w:val="center"/>
        <w:rPr>
          <w:rFonts w:ascii="Times New Roman" w:hAnsi="Times New Roman" w:cs="Times New Roman"/>
          <w:sz w:val="24"/>
          <w:szCs w:val="28"/>
        </w:rPr>
      </w:pPr>
      <w:r w:rsidRPr="000F49B8">
        <w:rPr>
          <w:rFonts w:ascii="Times New Roman" w:hAnsi="Times New Roman" w:cs="Times New Roman"/>
          <w:noProof/>
          <w:sz w:val="24"/>
          <w:szCs w:val="28"/>
        </w:rPr>
        <w:drawing>
          <wp:inline distT="0" distB="0" distL="0" distR="0" wp14:anchorId="377209F6" wp14:editId="228DA68D">
            <wp:extent cx="4408715" cy="2588677"/>
            <wp:effectExtent l="0" t="0" r="0" b="2540"/>
            <wp:docPr id="7" name="Рисунок 6">
              <a:extLst xmlns:a="http://schemas.openxmlformats.org/drawingml/2006/main">
                <a:ext uri="{FF2B5EF4-FFF2-40B4-BE49-F238E27FC236}">
                  <a16:creationId xmlns:a16="http://schemas.microsoft.com/office/drawing/2014/main" id="{D83C6F40-78D4-4923-B3E4-A480EF79355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>
                      <a:extLst>
                        <a:ext uri="{FF2B5EF4-FFF2-40B4-BE49-F238E27FC236}">
                          <a16:creationId xmlns:a16="http://schemas.microsoft.com/office/drawing/2014/main" id="{D83C6F40-78D4-4923-B3E4-A480EF79355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43438" cy="260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B4E0D" w14:textId="3CA5C79F" w:rsidR="008906F6" w:rsidRPr="000F49B8" w:rsidRDefault="008906F6" w:rsidP="008906F6">
      <w:pPr>
        <w:pStyle w:val="a3"/>
        <w:spacing w:after="0" w:line="360" w:lineRule="auto"/>
        <w:ind w:left="1429" w:right="102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          Рисунок </w:t>
      </w:r>
      <w:r w:rsidR="00390F07" w:rsidRPr="000F49B8">
        <w:rPr>
          <w:rFonts w:ascii="Times New Roman" w:hAnsi="Times New Roman" w:cs="Times New Roman"/>
          <w:sz w:val="28"/>
          <w:szCs w:val="28"/>
        </w:rPr>
        <w:t>22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0F49B8">
        <w:rPr>
          <w:rFonts w:ascii="Times New Roman" w:hAnsi="Times New Roman" w:cs="Times New Roman"/>
          <w:sz w:val="28"/>
          <w:szCs w:val="28"/>
        </w:rPr>
        <w:t xml:space="preserve"> Редактирование </w:t>
      </w:r>
      <w:r w:rsidR="00390F07" w:rsidRPr="000F49B8">
        <w:rPr>
          <w:rFonts w:ascii="Times New Roman" w:hAnsi="Times New Roman" w:cs="Times New Roman"/>
          <w:sz w:val="28"/>
          <w:szCs w:val="28"/>
        </w:rPr>
        <w:t>товара</w:t>
      </w:r>
    </w:p>
    <w:p w14:paraId="761E53C9" w14:textId="77777777" w:rsidR="008906F6" w:rsidRPr="000F49B8" w:rsidRDefault="008906F6" w:rsidP="008906F6">
      <w:pPr>
        <w:pStyle w:val="a3"/>
        <w:spacing w:after="0" w:line="360" w:lineRule="auto"/>
        <w:ind w:left="1429" w:right="102"/>
        <w:jc w:val="center"/>
        <w:rPr>
          <w:rFonts w:ascii="Times New Roman" w:hAnsi="Times New Roman" w:cs="Times New Roman"/>
          <w:sz w:val="24"/>
          <w:szCs w:val="28"/>
        </w:rPr>
      </w:pPr>
    </w:p>
    <w:p w14:paraId="04814B05" w14:textId="77777777" w:rsidR="008906F6" w:rsidRPr="000F49B8" w:rsidRDefault="008906F6" w:rsidP="008906F6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lastRenderedPageBreak/>
        <w:t>Также в форме редактирования, вы увидите две кнопки: «Назад» и «Сохранить». Нажав на кнопку «Сохранить», вы сохраните все внесенные изменения. Нажав на кнопку «Назад», вы отмените редактирование и в базе данных не произойдет никаких изменений.</w:t>
      </w:r>
    </w:p>
    <w:p w14:paraId="6F27C22D" w14:textId="77777777" w:rsidR="008906F6" w:rsidRPr="000F49B8" w:rsidRDefault="008906F6" w:rsidP="008906F6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Кнопка «Удалить»</w:t>
      </w:r>
    </w:p>
    <w:p w14:paraId="63511D80" w14:textId="0B85B207" w:rsidR="008906F6" w:rsidRPr="000F49B8" w:rsidRDefault="008906F6" w:rsidP="008906F6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Помимо редактирования </w:t>
      </w:r>
      <w:r w:rsidR="00390F07" w:rsidRPr="000F49B8">
        <w:rPr>
          <w:rFonts w:ascii="Times New Roman" w:hAnsi="Times New Roman" w:cs="Times New Roman"/>
          <w:color w:val="000000"/>
          <w:sz w:val="28"/>
          <w:szCs w:val="28"/>
        </w:rPr>
        <w:t>товаровед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 xml:space="preserve"> может удалять товары. Это можно сделать при помощи кнопки «Удалить» (</w:t>
      </w:r>
      <w:r w:rsidRPr="000F49B8">
        <w:rPr>
          <w:rFonts w:ascii="Times New Roman" w:eastAsia="Batang" w:hAnsi="Times New Roman" w:cs="Times New Roman"/>
          <w:color w:val="000000"/>
          <w:sz w:val="28"/>
          <w:szCs w:val="28"/>
        </w:rPr>
        <w:t xml:space="preserve">Смотрите на рисунке </w:t>
      </w:r>
      <w:r w:rsidR="00390F07" w:rsidRPr="000F49B8">
        <w:rPr>
          <w:rFonts w:ascii="Times New Roman" w:eastAsia="Batang" w:hAnsi="Times New Roman" w:cs="Times New Roman"/>
          <w:color w:val="000000"/>
          <w:sz w:val="28"/>
          <w:szCs w:val="28"/>
        </w:rPr>
        <w:t>23</w:t>
      </w:r>
      <w:r w:rsidRPr="000F49B8">
        <w:rPr>
          <w:rFonts w:ascii="Times New Roman" w:eastAsia="Batang" w:hAnsi="Times New Roman" w:cs="Times New Roman"/>
          <w:color w:val="000000"/>
          <w:sz w:val="28"/>
          <w:szCs w:val="28"/>
        </w:rPr>
        <w:t>).</w:t>
      </w:r>
    </w:p>
    <w:p w14:paraId="39E599BB" w14:textId="1E07B8F9" w:rsidR="008906F6" w:rsidRPr="000F49B8" w:rsidRDefault="00390F07" w:rsidP="008906F6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294FFA6E" wp14:editId="69869F98">
            <wp:extent cx="5298168" cy="2393379"/>
            <wp:effectExtent l="0" t="0" r="0" b="6985"/>
            <wp:docPr id="8" name="Рисунок 7">
              <a:extLst xmlns:a="http://schemas.openxmlformats.org/drawingml/2006/main">
                <a:ext uri="{FF2B5EF4-FFF2-40B4-BE49-F238E27FC236}">
                  <a16:creationId xmlns:a16="http://schemas.microsoft.com/office/drawing/2014/main" id="{17818F20-B4FC-40FB-AA0D-369A0088295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7">
                      <a:extLst>
                        <a:ext uri="{FF2B5EF4-FFF2-40B4-BE49-F238E27FC236}">
                          <a16:creationId xmlns:a16="http://schemas.microsoft.com/office/drawing/2014/main" id="{17818F20-B4FC-40FB-AA0D-369A0088295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17018" cy="240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60E39" w14:textId="27670EB4" w:rsidR="008906F6" w:rsidRPr="000F49B8" w:rsidRDefault="008906F6" w:rsidP="00390F07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90F07" w:rsidRPr="000F49B8">
        <w:rPr>
          <w:rFonts w:ascii="Times New Roman" w:hAnsi="Times New Roman" w:cs="Times New Roman"/>
          <w:sz w:val="28"/>
          <w:szCs w:val="28"/>
        </w:rPr>
        <w:t>23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 Удаление товара</w:t>
      </w:r>
    </w:p>
    <w:p w14:paraId="3DEC900D" w14:textId="77777777" w:rsidR="008906F6" w:rsidRPr="000F49B8" w:rsidRDefault="008906F6" w:rsidP="008906F6">
      <w:pPr>
        <w:pStyle w:val="a3"/>
        <w:numPr>
          <w:ilvl w:val="2"/>
          <w:numId w:val="19"/>
        </w:numPr>
        <w:spacing w:line="360" w:lineRule="auto"/>
        <w:ind w:left="1287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b/>
          <w:color w:val="000000"/>
          <w:sz w:val="28"/>
          <w:szCs w:val="28"/>
        </w:rPr>
        <w:t>Кнопка «Выйти»</w:t>
      </w:r>
    </w:p>
    <w:p w14:paraId="375F196A" w14:textId="49C7B2AF" w:rsidR="008906F6" w:rsidRPr="000F49B8" w:rsidRDefault="008906F6" w:rsidP="008906F6">
      <w:pPr>
        <w:spacing w:line="360" w:lineRule="auto"/>
        <w:ind w:firstLine="567"/>
        <w:contextualSpacing/>
        <w:jc w:val="both"/>
        <w:rPr>
          <w:rFonts w:ascii="Times New Roman" w:eastAsia="Batang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color w:val="000000"/>
          <w:sz w:val="28"/>
          <w:szCs w:val="28"/>
        </w:rPr>
        <w:t>При нажатии на кнопку «Выйти» вы выйдете из своего аккаунта (</w:t>
      </w:r>
      <w:r w:rsidRPr="000F49B8">
        <w:rPr>
          <w:rFonts w:ascii="Times New Roman" w:eastAsia="Batang" w:hAnsi="Times New Roman" w:cs="Times New Roman"/>
          <w:color w:val="000000"/>
          <w:sz w:val="28"/>
          <w:szCs w:val="28"/>
        </w:rPr>
        <w:t>Смотрите на рисунке 2</w:t>
      </w:r>
      <w:r w:rsidR="00390F07" w:rsidRPr="000F49B8">
        <w:rPr>
          <w:rFonts w:ascii="Times New Roman" w:eastAsia="Batang" w:hAnsi="Times New Roman" w:cs="Times New Roman"/>
          <w:color w:val="000000"/>
          <w:sz w:val="28"/>
          <w:szCs w:val="28"/>
        </w:rPr>
        <w:t>4</w:t>
      </w:r>
      <w:r w:rsidRPr="000F49B8">
        <w:rPr>
          <w:rFonts w:ascii="Times New Roman" w:eastAsia="Batang" w:hAnsi="Times New Roman" w:cs="Times New Roman"/>
          <w:color w:val="000000"/>
          <w:sz w:val="28"/>
          <w:szCs w:val="28"/>
        </w:rPr>
        <w:t>).</w:t>
      </w:r>
    </w:p>
    <w:p w14:paraId="565ED76A" w14:textId="1CE9F57A" w:rsidR="008906F6" w:rsidRPr="000F49B8" w:rsidRDefault="00390F07" w:rsidP="008906F6">
      <w:pPr>
        <w:pStyle w:val="a3"/>
        <w:spacing w:line="360" w:lineRule="auto"/>
        <w:ind w:left="375"/>
        <w:contextualSpacing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7DB77D3" wp14:editId="5990A3D5">
            <wp:extent cx="4571918" cy="739775"/>
            <wp:effectExtent l="0" t="0" r="635" b="3175"/>
            <wp:docPr id="20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12C0D9FB-8AFB-45E0-9BDD-8BF7CF395E2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12C0D9FB-8AFB-45E0-9BDD-8BF7CF395E2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5"/>
                    <a:srcRect l="72560" r="6572" b="95129"/>
                    <a:stretch/>
                  </pic:blipFill>
                  <pic:spPr bwMode="auto">
                    <a:xfrm>
                      <a:off x="0" y="0"/>
                      <a:ext cx="4665220" cy="7548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7AEA88" w14:textId="6E4A0934" w:rsidR="008906F6" w:rsidRPr="000F49B8" w:rsidRDefault="008906F6" w:rsidP="008906F6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>Рисунок 2</w:t>
      </w:r>
      <w:r w:rsidR="00390F07" w:rsidRPr="000F49B8">
        <w:rPr>
          <w:rFonts w:ascii="Times New Roman" w:hAnsi="Times New Roman" w:cs="Times New Roman"/>
          <w:sz w:val="28"/>
          <w:szCs w:val="28"/>
        </w:rPr>
        <w:t>4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color w:val="000000"/>
          <w:sz w:val="28"/>
          <w:szCs w:val="28"/>
        </w:rPr>
        <w:t>– Кнопка «Выйти»</w:t>
      </w:r>
    </w:p>
    <w:p w14:paraId="798421E5" w14:textId="77777777" w:rsidR="008906F6" w:rsidRPr="000F49B8" w:rsidRDefault="008906F6" w:rsidP="008906F6">
      <w:pPr>
        <w:pStyle w:val="a3"/>
        <w:spacing w:line="360" w:lineRule="auto"/>
        <w:ind w:left="375"/>
        <w:contextualSpacing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14:paraId="5D153AC3" w14:textId="77777777" w:rsidR="008906F6" w:rsidRPr="000F49B8" w:rsidRDefault="008906F6" w:rsidP="008906F6">
      <w:pPr>
        <w:spacing w:line="360" w:lineRule="auto"/>
        <w:ind w:left="567" w:firstLine="141"/>
        <w:contextualSpacing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14:paraId="127C2C53" w14:textId="77777777" w:rsidR="008906F6" w:rsidRPr="000F49B8" w:rsidRDefault="008906F6" w:rsidP="008906F6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0BD2BB1" w14:textId="77777777" w:rsidR="008906F6" w:rsidRPr="000F49B8" w:rsidRDefault="008906F6" w:rsidP="008906F6">
      <w:pPr>
        <w:pStyle w:val="1"/>
        <w:jc w:val="center"/>
        <w:rPr>
          <w:rFonts w:eastAsia="Calibri" w:cs="Times New Roman"/>
          <w:b/>
        </w:rPr>
      </w:pPr>
      <w:r w:rsidRPr="000F49B8">
        <w:rPr>
          <w:rFonts w:cs="Times New Roman"/>
          <w:sz w:val="24"/>
          <w:szCs w:val="28"/>
        </w:rPr>
        <w:br w:type="page"/>
      </w:r>
      <w:bookmarkStart w:id="23" w:name="_Toc33993514"/>
      <w:bookmarkStart w:id="24" w:name="_Toc37279270"/>
      <w:r w:rsidRPr="000F49B8">
        <w:rPr>
          <w:rFonts w:eastAsia="Calibri" w:cs="Times New Roman"/>
          <w:b/>
        </w:rPr>
        <w:lastRenderedPageBreak/>
        <w:t>ЗАКЛЮЧЕНИЕ</w:t>
      </w:r>
      <w:bookmarkEnd w:id="23"/>
      <w:bookmarkEnd w:id="24"/>
    </w:p>
    <w:p w14:paraId="34420057" w14:textId="77777777" w:rsidR="008906F6" w:rsidRPr="000F49B8" w:rsidRDefault="008906F6" w:rsidP="008906F6">
      <w:pPr>
        <w:pStyle w:val="1"/>
        <w:shd w:val="clear" w:color="auto" w:fill="FFFFFF"/>
        <w:spacing w:before="0" w:after="375" w:line="360" w:lineRule="auto"/>
        <w:rPr>
          <w:rFonts w:cs="Times New Roman"/>
          <w:color w:val="auto"/>
          <w:szCs w:val="24"/>
        </w:rPr>
      </w:pPr>
      <w:bookmarkStart w:id="25" w:name="_Toc36740708"/>
      <w:bookmarkStart w:id="26" w:name="_Toc36741227"/>
      <w:bookmarkStart w:id="27" w:name="_Toc36741695"/>
      <w:bookmarkStart w:id="28" w:name="_Toc37279271"/>
      <w:r w:rsidRPr="000F49B8">
        <w:rPr>
          <w:rFonts w:cs="Times New Roman"/>
          <w:bCs/>
          <w:color w:val="auto"/>
          <w:szCs w:val="24"/>
        </w:rPr>
        <w:t>По мере работы с проектом были созданы логическая и физическая модели базы данных, установлены связи, созданы запросы на языке SQL и в конструкторе запросов, были сделаны отчёты по запросам, созданы таблицы и заполнены тестовыми данными, формы просмотра, редактирования и ввода данных.</w:t>
      </w:r>
      <w:bookmarkEnd w:id="25"/>
      <w:bookmarkEnd w:id="26"/>
      <w:bookmarkEnd w:id="27"/>
      <w:bookmarkEnd w:id="28"/>
    </w:p>
    <w:p w14:paraId="6313D7AE" w14:textId="77777777" w:rsidR="008906F6" w:rsidRPr="000F49B8" w:rsidRDefault="008906F6" w:rsidP="008906F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>В результате курсового проектирования получены следующие результаты:</w:t>
      </w:r>
    </w:p>
    <w:p w14:paraId="0B461265" w14:textId="77777777" w:rsidR="008906F6" w:rsidRPr="000F49B8" w:rsidRDefault="008906F6" w:rsidP="008906F6">
      <w:pPr>
        <w:pStyle w:val="a3"/>
        <w:widowControl w:val="0"/>
        <w:numPr>
          <w:ilvl w:val="0"/>
          <w:numId w:val="2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>Проанализирована предметная область</w:t>
      </w:r>
    </w:p>
    <w:p w14:paraId="30C46F2F" w14:textId="77777777" w:rsidR="00390F07" w:rsidRPr="000F49B8" w:rsidRDefault="008906F6" w:rsidP="008906F6">
      <w:pPr>
        <w:pStyle w:val="a3"/>
        <w:widowControl w:val="0"/>
        <w:numPr>
          <w:ilvl w:val="0"/>
          <w:numId w:val="2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>Проведено объектно-ориентированное проектирование системы и базы данных</w:t>
      </w:r>
      <w:r w:rsidR="00390F07" w:rsidRPr="000F49B8">
        <w:rPr>
          <w:rFonts w:ascii="Times New Roman" w:hAnsi="Times New Roman" w:cs="Times New Roman"/>
          <w:sz w:val="28"/>
          <w:szCs w:val="28"/>
        </w:rPr>
        <w:t>;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A3C5A8D" w14:textId="5597E370" w:rsidR="008906F6" w:rsidRPr="000F49B8" w:rsidRDefault="00390F07" w:rsidP="008906F6">
      <w:pPr>
        <w:pStyle w:val="a3"/>
        <w:widowControl w:val="0"/>
        <w:numPr>
          <w:ilvl w:val="0"/>
          <w:numId w:val="2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>П</w:t>
      </w:r>
      <w:r w:rsidR="008906F6" w:rsidRPr="000F49B8">
        <w:rPr>
          <w:rFonts w:ascii="Times New Roman" w:hAnsi="Times New Roman" w:cs="Times New Roman"/>
          <w:sz w:val="28"/>
          <w:szCs w:val="28"/>
        </w:rPr>
        <w:t>остроен</w:t>
      </w:r>
      <w:r w:rsidRPr="000F49B8">
        <w:rPr>
          <w:rFonts w:ascii="Times New Roman" w:hAnsi="Times New Roman" w:cs="Times New Roman"/>
          <w:sz w:val="28"/>
          <w:szCs w:val="28"/>
        </w:rPr>
        <w:t>ы</w:t>
      </w:r>
      <w:r w:rsidR="008906F6"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="008906F6" w:rsidRPr="000F49B8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8906F6" w:rsidRPr="000F49B8">
        <w:rPr>
          <w:rFonts w:ascii="Times New Roman" w:hAnsi="Times New Roman" w:cs="Times New Roman"/>
          <w:sz w:val="28"/>
          <w:szCs w:val="28"/>
        </w:rPr>
        <w:t xml:space="preserve"> диаграмм</w:t>
      </w:r>
      <w:r w:rsidRPr="000F49B8">
        <w:rPr>
          <w:rFonts w:ascii="Times New Roman" w:hAnsi="Times New Roman" w:cs="Times New Roman"/>
          <w:sz w:val="28"/>
          <w:szCs w:val="28"/>
        </w:rPr>
        <w:t>ы</w:t>
      </w:r>
      <w:r w:rsidR="008906F6" w:rsidRPr="000F49B8">
        <w:rPr>
          <w:rFonts w:ascii="Times New Roman" w:hAnsi="Times New Roman" w:cs="Times New Roman"/>
          <w:sz w:val="28"/>
          <w:szCs w:val="28"/>
        </w:rPr>
        <w:t xml:space="preserve"> активности, последовательности, прецедентов;</w:t>
      </w:r>
    </w:p>
    <w:p w14:paraId="186A8CFF" w14:textId="74178ECF" w:rsidR="008906F6" w:rsidRPr="000F49B8" w:rsidRDefault="008906F6" w:rsidP="008906F6">
      <w:pPr>
        <w:pStyle w:val="a3"/>
        <w:widowControl w:val="0"/>
        <w:numPr>
          <w:ilvl w:val="0"/>
          <w:numId w:val="2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Повторены и обобщены знания при работе с локальной базой данных работа с технологией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0F49B8">
        <w:rPr>
          <w:rFonts w:ascii="Times New Roman" w:hAnsi="Times New Roman" w:cs="Times New Roman"/>
          <w:sz w:val="28"/>
          <w:szCs w:val="28"/>
        </w:rPr>
        <w:t>.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F49B8">
        <w:rPr>
          <w:rFonts w:ascii="Times New Roman" w:hAnsi="Times New Roman" w:cs="Times New Roman"/>
          <w:sz w:val="28"/>
          <w:szCs w:val="28"/>
        </w:rPr>
        <w:t xml:space="preserve"> 5;</w:t>
      </w:r>
    </w:p>
    <w:p w14:paraId="4AAFC7D6" w14:textId="77777777" w:rsidR="008906F6" w:rsidRPr="000F49B8" w:rsidRDefault="008906F6" w:rsidP="008906F6">
      <w:pPr>
        <w:pStyle w:val="a3"/>
        <w:widowControl w:val="0"/>
        <w:numPr>
          <w:ilvl w:val="0"/>
          <w:numId w:val="2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Получены новые знания и обобщены уже полученные навыки при работе с языком программирования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F49B8">
        <w:rPr>
          <w:rFonts w:ascii="Times New Roman" w:hAnsi="Times New Roman" w:cs="Times New Roman"/>
          <w:sz w:val="28"/>
          <w:szCs w:val="28"/>
        </w:rPr>
        <w:t xml:space="preserve"># в среде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0F49B8">
        <w:rPr>
          <w:rFonts w:ascii="Times New Roman" w:hAnsi="Times New Roman" w:cs="Times New Roman"/>
          <w:sz w:val="28"/>
          <w:szCs w:val="28"/>
        </w:rPr>
        <w:t xml:space="preserve"> и локальная СУБД;</w:t>
      </w:r>
    </w:p>
    <w:p w14:paraId="5492353B" w14:textId="77777777" w:rsidR="008906F6" w:rsidRPr="000F49B8" w:rsidRDefault="008906F6" w:rsidP="008906F6">
      <w:pPr>
        <w:pStyle w:val="a3"/>
        <w:widowControl w:val="0"/>
        <w:numPr>
          <w:ilvl w:val="0"/>
          <w:numId w:val="2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Разработана база данных в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0F49B8">
        <w:rPr>
          <w:rFonts w:ascii="Times New Roman" w:hAnsi="Times New Roman" w:cs="Times New Roman"/>
          <w:sz w:val="28"/>
          <w:szCs w:val="28"/>
        </w:rPr>
        <w:t xml:space="preserve"> для заданной предметной области учет успеваемости студентов;</w:t>
      </w:r>
    </w:p>
    <w:p w14:paraId="08110622" w14:textId="7D8BC2FD" w:rsidR="008906F6" w:rsidRPr="000F49B8" w:rsidRDefault="008906F6" w:rsidP="008906F6">
      <w:pPr>
        <w:pStyle w:val="a3"/>
        <w:widowControl w:val="0"/>
        <w:numPr>
          <w:ilvl w:val="0"/>
          <w:numId w:val="2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Получены новые знания и навыки при работе с технологией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0F49B8">
        <w:rPr>
          <w:rFonts w:ascii="Times New Roman" w:hAnsi="Times New Roman" w:cs="Times New Roman"/>
          <w:sz w:val="28"/>
          <w:szCs w:val="28"/>
        </w:rPr>
        <w:t>.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0F49B8">
        <w:rPr>
          <w:rFonts w:ascii="Times New Roman" w:hAnsi="Times New Roman" w:cs="Times New Roman"/>
          <w:sz w:val="28"/>
          <w:szCs w:val="28"/>
        </w:rPr>
        <w:t xml:space="preserve">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F49B8">
        <w:rPr>
          <w:rFonts w:ascii="Times New Roman" w:hAnsi="Times New Roman" w:cs="Times New Roman"/>
          <w:sz w:val="28"/>
          <w:szCs w:val="28"/>
        </w:rPr>
        <w:t xml:space="preserve"> 5</w:t>
      </w:r>
      <w:r w:rsidR="000F49B8" w:rsidRPr="000F49B8">
        <w:rPr>
          <w:rFonts w:ascii="Times New Roman" w:hAnsi="Times New Roman" w:cs="Times New Roman"/>
          <w:sz w:val="28"/>
          <w:szCs w:val="28"/>
        </w:rPr>
        <w:t>.</w:t>
      </w:r>
    </w:p>
    <w:p w14:paraId="1024F6D5" w14:textId="77777777" w:rsidR="008906F6" w:rsidRPr="000F49B8" w:rsidRDefault="008906F6" w:rsidP="008906F6">
      <w:pPr>
        <w:rPr>
          <w:rFonts w:ascii="Times New Roman" w:eastAsia="Calibri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br w:type="page"/>
      </w:r>
    </w:p>
    <w:p w14:paraId="751E10DC" w14:textId="77777777" w:rsidR="008906F6" w:rsidRPr="000F49B8" w:rsidRDefault="008906F6" w:rsidP="008906F6">
      <w:pPr>
        <w:pStyle w:val="1"/>
        <w:jc w:val="center"/>
        <w:rPr>
          <w:rFonts w:eastAsia="Calibri" w:cs="Times New Roman"/>
          <w:b/>
          <w:sz w:val="24"/>
        </w:rPr>
      </w:pPr>
      <w:bookmarkStart w:id="29" w:name="_Toc33993515"/>
      <w:bookmarkStart w:id="30" w:name="_Toc37279272"/>
      <w:r w:rsidRPr="000F49B8">
        <w:rPr>
          <w:rStyle w:val="ac"/>
          <w:rFonts w:cs="Times New Roman"/>
          <w:b/>
          <w:sz w:val="28"/>
        </w:rPr>
        <w:lastRenderedPageBreak/>
        <w:t>СПИСОК ИСПОЛЬЗОВАНН</w:t>
      </w:r>
      <w:bookmarkEnd w:id="29"/>
      <w:r w:rsidRPr="000F49B8">
        <w:rPr>
          <w:rStyle w:val="ac"/>
          <w:rFonts w:cs="Times New Roman"/>
          <w:b/>
          <w:sz w:val="28"/>
        </w:rPr>
        <w:t>ЫХ ИСТОЧНИКОВ</w:t>
      </w:r>
      <w:bookmarkEnd w:id="30"/>
    </w:p>
    <w:p w14:paraId="1D79ACB4" w14:textId="77777777" w:rsidR="008906F6" w:rsidRPr="000F49B8" w:rsidRDefault="008906F6" w:rsidP="008906F6">
      <w:pPr>
        <w:pStyle w:val="a3"/>
        <w:numPr>
          <w:ilvl w:val="0"/>
          <w:numId w:val="22"/>
        </w:numPr>
        <w:spacing w:after="0" w:line="360" w:lineRule="auto"/>
        <w:ind w:left="709" w:hanging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>Мартин Р. Чистый код. Создание, анализ и рефакторинг. – СПб.: Питер, 2019. – 464 с.</w:t>
      </w:r>
    </w:p>
    <w:p w14:paraId="5FE334B4" w14:textId="77777777" w:rsidR="008906F6" w:rsidRPr="000F49B8" w:rsidRDefault="008906F6" w:rsidP="008906F6">
      <w:pPr>
        <w:pStyle w:val="a3"/>
        <w:numPr>
          <w:ilvl w:val="0"/>
          <w:numId w:val="22"/>
        </w:numPr>
        <w:spacing w:after="0" w:line="360" w:lineRule="auto"/>
        <w:ind w:left="709" w:hanging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Общедоступный Сайт [Электронный ресурс] /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checkboxx</w:t>
      </w:r>
      <w:r w:rsidRPr="000F49B8">
        <w:rPr>
          <w:rFonts w:ascii="Times New Roman" w:hAnsi="Times New Roman" w:cs="Times New Roman"/>
          <w:sz w:val="28"/>
          <w:szCs w:val="28"/>
        </w:rPr>
        <w:t xml:space="preserve"> –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0F49B8">
        <w:rPr>
          <w:rFonts w:ascii="Times New Roman" w:hAnsi="Times New Roman" w:cs="Times New Roman"/>
          <w:sz w:val="28"/>
          <w:szCs w:val="28"/>
        </w:rPr>
        <w:t xml:space="preserve">. – Режим доступа: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0F49B8">
        <w:rPr>
          <w:rFonts w:ascii="Times New Roman" w:hAnsi="Times New Roman" w:cs="Times New Roman"/>
          <w:sz w:val="28"/>
          <w:szCs w:val="28"/>
        </w:rPr>
        <w:t>://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metanit</w:t>
      </w:r>
      <w:r w:rsidRPr="000F49B8">
        <w:rPr>
          <w:rFonts w:ascii="Times New Roman" w:hAnsi="Times New Roman" w:cs="Times New Roman"/>
          <w:sz w:val="28"/>
          <w:szCs w:val="28"/>
        </w:rPr>
        <w:t>.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0F49B8">
        <w:rPr>
          <w:rFonts w:ascii="Times New Roman" w:hAnsi="Times New Roman" w:cs="Times New Roman"/>
          <w:sz w:val="28"/>
          <w:szCs w:val="28"/>
        </w:rPr>
        <w:t>/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sharp</w:t>
      </w:r>
      <w:r w:rsidRPr="000F49B8">
        <w:rPr>
          <w:rFonts w:ascii="Times New Roman" w:hAnsi="Times New Roman" w:cs="Times New Roman"/>
          <w:sz w:val="28"/>
          <w:szCs w:val="28"/>
        </w:rPr>
        <w:t>/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F49B8">
        <w:rPr>
          <w:rFonts w:ascii="Times New Roman" w:hAnsi="Times New Roman" w:cs="Times New Roman"/>
          <w:sz w:val="28"/>
          <w:szCs w:val="28"/>
        </w:rPr>
        <w:t>5/4.6.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php</w:t>
      </w:r>
    </w:p>
    <w:p w14:paraId="2A69C9E3" w14:textId="77777777" w:rsidR="008906F6" w:rsidRPr="000F49B8" w:rsidRDefault="008906F6" w:rsidP="008906F6">
      <w:pPr>
        <w:pStyle w:val="a3"/>
        <w:numPr>
          <w:ilvl w:val="0"/>
          <w:numId w:val="22"/>
        </w:numPr>
        <w:spacing w:after="0" w:line="360" w:lineRule="auto"/>
        <w:ind w:left="709" w:hanging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Общедоступный Сайт [Электронный ресурс] /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0F49B8">
        <w:rPr>
          <w:rFonts w:ascii="Times New Roman" w:hAnsi="Times New Roman" w:cs="Times New Roman"/>
          <w:sz w:val="28"/>
          <w:szCs w:val="28"/>
        </w:rPr>
        <w:t>://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mybootstrap</w:t>
      </w:r>
      <w:r w:rsidRPr="000F49B8">
        <w:rPr>
          <w:rFonts w:ascii="Times New Roman" w:hAnsi="Times New Roman" w:cs="Times New Roman"/>
          <w:sz w:val="28"/>
          <w:szCs w:val="28"/>
        </w:rPr>
        <w:t>.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ru</w:t>
      </w:r>
      <w:r w:rsidRPr="000F49B8">
        <w:rPr>
          <w:rFonts w:ascii="Times New Roman" w:hAnsi="Times New Roman" w:cs="Times New Roman"/>
          <w:sz w:val="28"/>
          <w:szCs w:val="28"/>
        </w:rPr>
        <w:t>/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base</w:t>
      </w:r>
      <w:r w:rsidRPr="000F49B8">
        <w:rPr>
          <w:rFonts w:ascii="Times New Roman" w:hAnsi="Times New Roman" w:cs="Times New Roman"/>
          <w:sz w:val="28"/>
          <w:szCs w:val="28"/>
        </w:rPr>
        <w:t>-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0F49B8">
        <w:rPr>
          <w:rFonts w:ascii="Times New Roman" w:hAnsi="Times New Roman" w:cs="Times New Roman"/>
          <w:sz w:val="28"/>
          <w:szCs w:val="28"/>
        </w:rPr>
        <w:t>/</w:t>
      </w:r>
    </w:p>
    <w:p w14:paraId="3772E3E7" w14:textId="77777777" w:rsidR="008906F6" w:rsidRPr="000F49B8" w:rsidRDefault="008906F6" w:rsidP="008906F6">
      <w:pPr>
        <w:pStyle w:val="a3"/>
        <w:numPr>
          <w:ilvl w:val="0"/>
          <w:numId w:val="22"/>
        </w:numPr>
        <w:spacing w:after="0" w:line="360" w:lineRule="auto"/>
        <w:ind w:left="709" w:hanging="709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Грабер М.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F49B8">
        <w:rPr>
          <w:rFonts w:ascii="Times New Roman" w:hAnsi="Times New Roman" w:cs="Times New Roman"/>
          <w:sz w:val="28"/>
          <w:szCs w:val="28"/>
        </w:rPr>
        <w:t xml:space="preserve"> язык запросов к базам данных. – М.: Лори, 2015. – 644 с.</w:t>
      </w:r>
    </w:p>
    <w:p w14:paraId="4D9DF7F9" w14:textId="77777777" w:rsidR="008906F6" w:rsidRPr="000F49B8" w:rsidRDefault="008906F6" w:rsidP="008906F6">
      <w:pPr>
        <w:pStyle w:val="a3"/>
        <w:numPr>
          <w:ilvl w:val="0"/>
          <w:numId w:val="22"/>
        </w:numPr>
        <w:spacing w:after="0" w:line="360" w:lineRule="auto"/>
        <w:ind w:left="709" w:hanging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49B8">
        <w:rPr>
          <w:rFonts w:ascii="Times New Roman" w:hAnsi="Times New Roman" w:cs="Times New Roman"/>
          <w:sz w:val="28"/>
          <w:szCs w:val="28"/>
        </w:rPr>
        <w:t xml:space="preserve">Общедоступный Сайт [Электронный ресурс] /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doc</w:t>
      </w:r>
      <w:r w:rsidRPr="000F49B8">
        <w:rPr>
          <w:rFonts w:ascii="Times New Roman" w:hAnsi="Times New Roman" w:cs="Times New Roman"/>
          <w:sz w:val="28"/>
          <w:szCs w:val="28"/>
        </w:rPr>
        <w:t>.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0F49B8">
        <w:rPr>
          <w:rFonts w:ascii="Times New Roman" w:hAnsi="Times New Roman" w:cs="Times New Roman"/>
          <w:sz w:val="28"/>
          <w:szCs w:val="28"/>
        </w:rPr>
        <w:t xml:space="preserve"> – </w:t>
      </w:r>
      <w:r w:rsidRPr="000F49B8">
        <w:rPr>
          <w:rFonts w:ascii="Times New Roman" w:hAnsi="Times New Roman" w:cs="Times New Roman"/>
          <w:sz w:val="28"/>
          <w:szCs w:val="28"/>
          <w:lang w:val="en-US"/>
        </w:rPr>
        <w:t>io</w:t>
      </w:r>
      <w:r w:rsidRPr="000F49B8">
        <w:rPr>
          <w:rFonts w:ascii="Times New Roman" w:hAnsi="Times New Roman" w:cs="Times New Roman"/>
          <w:sz w:val="28"/>
          <w:szCs w:val="28"/>
        </w:rPr>
        <w:t>. – Режим https://habr.com/ru/post/176053/</w:t>
      </w:r>
    </w:p>
    <w:p w14:paraId="403EEA3E" w14:textId="77777777" w:rsidR="008906F6" w:rsidRPr="000F49B8" w:rsidRDefault="008906F6" w:rsidP="008906F6">
      <w:pPr>
        <w:pStyle w:val="a3"/>
        <w:spacing w:after="0" w:line="360" w:lineRule="auto"/>
        <w:ind w:left="709"/>
        <w:contextualSpacing/>
        <w:jc w:val="both"/>
        <w:rPr>
          <w:rFonts w:ascii="Times New Roman" w:eastAsia="Times New Roman" w:hAnsi="Times New Roman" w:cs="Times New Roman"/>
          <w:sz w:val="28"/>
        </w:rPr>
      </w:pPr>
    </w:p>
    <w:p w14:paraId="48AD1DBF" w14:textId="77777777" w:rsidR="008906F6" w:rsidRPr="000F49B8" w:rsidRDefault="008906F6" w:rsidP="008906F6">
      <w:pPr>
        <w:pStyle w:val="1"/>
        <w:ind w:firstLine="0"/>
        <w:rPr>
          <w:rFonts w:eastAsia="Calibri" w:cs="Times New Roman"/>
        </w:rPr>
      </w:pPr>
    </w:p>
    <w:p w14:paraId="345AFE55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21DBC378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06E69C1A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57FF4C30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781AB6DC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33E60591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1A705808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62EDE1E7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5B004132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33D1F2AE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1857DD0C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7DC7D50C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76451655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5376A726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09F748C8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6EAFCA50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0ED505F8" w14:textId="77777777" w:rsidR="008906F6" w:rsidRPr="000F49B8" w:rsidRDefault="008906F6" w:rsidP="008906F6">
      <w:pPr>
        <w:spacing w:after="0" w:line="360" w:lineRule="auto"/>
        <w:ind w:right="102"/>
        <w:rPr>
          <w:rFonts w:ascii="Times New Roman" w:hAnsi="Times New Roman" w:cs="Times New Roman"/>
          <w:sz w:val="24"/>
          <w:szCs w:val="28"/>
        </w:rPr>
      </w:pPr>
    </w:p>
    <w:p w14:paraId="1D52C593" w14:textId="77777777" w:rsidR="008906F6" w:rsidRPr="000F49B8" w:rsidRDefault="008906F6" w:rsidP="008906F6">
      <w:pPr>
        <w:keepNext/>
        <w:keepLines/>
        <w:spacing w:before="120" w:after="120" w:line="360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31" w:name="_Toc37279273"/>
      <w:r w:rsidRPr="000F49B8">
        <w:rPr>
          <w:rFonts w:ascii="Times New Roman" w:eastAsia="Times New Roman" w:hAnsi="Times New Roman" w:cs="Times New Roman"/>
          <w:color w:val="000000"/>
          <w:sz w:val="28"/>
          <w:szCs w:val="32"/>
        </w:rPr>
        <w:lastRenderedPageBreak/>
        <w:t>ПРИЛОЖЕНИЕ A</w:t>
      </w:r>
      <w:bookmarkEnd w:id="31"/>
    </w:p>
    <w:p w14:paraId="0B726103" w14:textId="77777777" w:rsidR="008906F6" w:rsidRPr="000F49B8" w:rsidRDefault="008906F6" w:rsidP="008906F6">
      <w:pPr>
        <w:jc w:val="center"/>
        <w:rPr>
          <w:rFonts w:ascii="Times New Roman" w:hAnsi="Times New Roman" w:cs="Times New Roman"/>
          <w:sz w:val="24"/>
        </w:rPr>
      </w:pPr>
      <w:r w:rsidRPr="000F49B8">
        <w:rPr>
          <w:rFonts w:ascii="Times New Roman" w:hAnsi="Times New Roman" w:cs="Times New Roman"/>
          <w:sz w:val="24"/>
        </w:rPr>
        <w:t>(обязательное)</w:t>
      </w:r>
    </w:p>
    <w:p w14:paraId="3E0063F1" w14:textId="77777777" w:rsidR="008906F6" w:rsidRPr="000F49B8" w:rsidRDefault="008906F6" w:rsidP="008906F6">
      <w:pPr>
        <w:jc w:val="center"/>
        <w:rPr>
          <w:rFonts w:ascii="Times New Roman" w:hAnsi="Times New Roman" w:cs="Times New Roman"/>
          <w:sz w:val="24"/>
        </w:rPr>
      </w:pPr>
      <w:r w:rsidRPr="000F49B8">
        <w:rPr>
          <w:rFonts w:ascii="Times New Roman" w:hAnsi="Times New Roman" w:cs="Times New Roman"/>
          <w:sz w:val="24"/>
        </w:rPr>
        <w:t>Добавление товара</w:t>
      </w:r>
    </w:p>
    <w:p w14:paraId="3006E2B4" w14:textId="77777777" w:rsidR="008906F6" w:rsidRPr="000F49B8" w:rsidRDefault="008906F6" w:rsidP="008906F6">
      <w:pPr>
        <w:rPr>
          <w:rFonts w:ascii="Times New Roman" w:hAnsi="Times New Roman" w:cs="Times New Roman"/>
        </w:rPr>
      </w:pPr>
      <w:r w:rsidRPr="000F49B8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Pr="000F49B8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0F49B8">
        <w:rPr>
          <w:rFonts w:ascii="Times New Roman" w:hAnsi="Times New Roman" w:cs="Times New Roman"/>
          <w:sz w:val="24"/>
          <w:szCs w:val="24"/>
        </w:rPr>
        <w:t>.1 - Добавление нового товара в базу данных</w:t>
      </w:r>
    </w:p>
    <w:tbl>
      <w:tblPr>
        <w:tblW w:w="9930" w:type="dxa"/>
        <w:tblInd w:w="-176" w:type="dxa"/>
        <w:tblLayout w:type="fixed"/>
        <w:tblLook w:val="01E0" w:firstRow="1" w:lastRow="1" w:firstColumn="1" w:lastColumn="1" w:noHBand="0" w:noVBand="0"/>
      </w:tblPr>
      <w:tblGrid>
        <w:gridCol w:w="1545"/>
        <w:gridCol w:w="2882"/>
        <w:gridCol w:w="3233"/>
        <w:gridCol w:w="2270"/>
      </w:tblGrid>
      <w:tr w:rsidR="008906F6" w:rsidRPr="000F49B8" w14:paraId="5A7923EC" w14:textId="77777777" w:rsidTr="008906F6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3D82E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b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Cs w:val="24"/>
              </w:rPr>
              <w:t xml:space="preserve">Название: </w:t>
            </w:r>
          </w:p>
        </w:tc>
        <w:tc>
          <w:tcPr>
            <w:tcW w:w="83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90672" w14:textId="77777777" w:rsidR="008906F6" w:rsidRPr="000F49B8" w:rsidRDefault="008906F6" w:rsidP="008906F6">
            <w:pPr>
              <w:spacing w:before="100" w:beforeAutospacing="1" w:after="100" w:afterAutospacing="1" w:line="360" w:lineRule="auto"/>
              <w:contextualSpacing/>
              <w:jc w:val="both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Добавление записи</w:t>
            </w:r>
          </w:p>
        </w:tc>
      </w:tr>
      <w:tr w:rsidR="008906F6" w:rsidRPr="000F49B8" w14:paraId="07807812" w14:textId="77777777" w:rsidTr="008906F6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3ECC6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b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Cs w:val="24"/>
              </w:rPr>
              <w:t>Функция:</w:t>
            </w:r>
          </w:p>
        </w:tc>
        <w:tc>
          <w:tcPr>
            <w:tcW w:w="83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F522E" w14:textId="77777777" w:rsidR="008906F6" w:rsidRPr="000F49B8" w:rsidRDefault="008906F6" w:rsidP="008906F6">
            <w:pPr>
              <w:spacing w:before="100" w:beforeAutospacing="1" w:after="100" w:afterAutospacing="1" w:line="360" w:lineRule="auto"/>
              <w:contextualSpacing/>
              <w:jc w:val="both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Добавление нового пользователя</w:t>
            </w:r>
          </w:p>
        </w:tc>
      </w:tr>
      <w:tr w:rsidR="008906F6" w:rsidRPr="000F49B8" w14:paraId="7BA648E3" w14:textId="77777777" w:rsidTr="008906F6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8AF758" w14:textId="77777777" w:rsidR="008906F6" w:rsidRPr="000F49B8" w:rsidRDefault="008906F6" w:rsidP="008906F6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Cs w:val="24"/>
              </w:rPr>
              <w:t>Действие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3FDCA2" w14:textId="77777777" w:rsidR="008906F6" w:rsidRPr="000F49B8" w:rsidRDefault="008906F6" w:rsidP="008906F6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Cs w:val="24"/>
              </w:rPr>
              <w:t>Ожидаемый результат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021BF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b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Cs w:val="24"/>
              </w:rPr>
              <w:t>Результат теста:</w:t>
            </w:r>
          </w:p>
          <w:p w14:paraId="551B6FA2" w14:textId="77777777" w:rsidR="008906F6" w:rsidRPr="000F49B8" w:rsidRDefault="008906F6" w:rsidP="008906F6">
            <w:pPr>
              <w:numPr>
                <w:ilvl w:val="0"/>
                <w:numId w:val="13"/>
              </w:numPr>
              <w:tabs>
                <w:tab w:val="num" w:pos="252"/>
              </w:tabs>
              <w:spacing w:after="0" w:line="360" w:lineRule="auto"/>
              <w:ind w:left="432"/>
              <w:contextualSpacing/>
              <w:rPr>
                <w:rFonts w:ascii="Times New Roman" w:hAnsi="Times New Roman" w:cs="Times New Roman"/>
                <w:b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Cs w:val="24"/>
              </w:rPr>
              <w:t xml:space="preserve">пройден </w:t>
            </w:r>
          </w:p>
          <w:p w14:paraId="18966C20" w14:textId="77777777" w:rsidR="008906F6" w:rsidRPr="000F49B8" w:rsidRDefault="008906F6" w:rsidP="008906F6">
            <w:pPr>
              <w:numPr>
                <w:ilvl w:val="0"/>
                <w:numId w:val="13"/>
              </w:numPr>
              <w:tabs>
                <w:tab w:val="num" w:pos="252"/>
              </w:tabs>
              <w:spacing w:after="0" w:line="360" w:lineRule="auto"/>
              <w:ind w:left="432"/>
              <w:contextualSpacing/>
              <w:rPr>
                <w:rFonts w:ascii="Times New Roman" w:hAnsi="Times New Roman" w:cs="Times New Roman"/>
                <w:b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Cs w:val="24"/>
              </w:rPr>
              <w:t>провален</w:t>
            </w:r>
          </w:p>
          <w:p w14:paraId="5DBECC08" w14:textId="77777777" w:rsidR="008906F6" w:rsidRPr="000F49B8" w:rsidRDefault="008906F6" w:rsidP="008906F6">
            <w:pPr>
              <w:numPr>
                <w:ilvl w:val="0"/>
                <w:numId w:val="13"/>
              </w:numPr>
              <w:tabs>
                <w:tab w:val="num" w:pos="252"/>
              </w:tabs>
              <w:spacing w:after="0" w:line="360" w:lineRule="auto"/>
              <w:ind w:left="432"/>
              <w:contextualSpacing/>
              <w:rPr>
                <w:rFonts w:ascii="Times New Roman" w:hAnsi="Times New Roman" w:cs="Times New Roman"/>
                <w:b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Cs w:val="24"/>
              </w:rPr>
              <w:t>заблокирован</w:t>
            </w:r>
          </w:p>
        </w:tc>
      </w:tr>
      <w:tr w:rsidR="008906F6" w:rsidRPr="000F49B8" w14:paraId="20938631" w14:textId="77777777" w:rsidTr="008906F6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14:paraId="35472194" w14:textId="77777777" w:rsidR="008906F6" w:rsidRPr="000F49B8" w:rsidRDefault="008906F6" w:rsidP="008906F6">
            <w:pPr>
              <w:rPr>
                <w:rFonts w:ascii="Times New Roman" w:hAnsi="Times New Roman" w:cs="Times New Roman"/>
                <w:b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Cs w:val="24"/>
              </w:rPr>
              <w:t>Предусловие:</w:t>
            </w:r>
          </w:p>
        </w:tc>
        <w:tc>
          <w:tcPr>
            <w:tcW w:w="5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14:paraId="04E00103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8906F6" w:rsidRPr="000F49B8" w14:paraId="4D4F80FE" w14:textId="77777777" w:rsidTr="008906F6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BED2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860E5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Запуск программы выполнен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A0C87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Пройден</w:t>
            </w:r>
          </w:p>
        </w:tc>
      </w:tr>
      <w:tr w:rsidR="008906F6" w:rsidRPr="000F49B8" w14:paraId="50485B9C" w14:textId="77777777" w:rsidTr="008906F6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14:paraId="7E1463F7" w14:textId="77777777" w:rsidR="008906F6" w:rsidRPr="000F49B8" w:rsidRDefault="008906F6" w:rsidP="008906F6">
            <w:pPr>
              <w:rPr>
                <w:rFonts w:ascii="Times New Roman" w:hAnsi="Times New Roman" w:cs="Times New Roman"/>
                <w:b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Cs w:val="24"/>
              </w:rPr>
              <w:t>Шаги теста:</w:t>
            </w:r>
          </w:p>
        </w:tc>
        <w:tc>
          <w:tcPr>
            <w:tcW w:w="5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14:paraId="6F4BF6CF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8906F6" w:rsidRPr="000F49B8" w14:paraId="65C0CF9E" w14:textId="77777777" w:rsidTr="008906F6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F459E" w14:textId="49F00090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Открыть приложение «</w:t>
            </w:r>
            <w:r w:rsidR="000F49B8" w:rsidRPr="000F49B8">
              <w:rPr>
                <w:rFonts w:ascii="Times New Roman" w:hAnsi="Times New Roman" w:cs="Times New Roman"/>
                <w:szCs w:val="24"/>
              </w:rPr>
              <w:t>Антикварный магазин</w:t>
            </w:r>
            <w:r w:rsidRPr="000F49B8">
              <w:rPr>
                <w:rFonts w:ascii="Times New Roman" w:hAnsi="Times New Roman" w:cs="Times New Roman"/>
                <w:szCs w:val="24"/>
              </w:rPr>
              <w:t>»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E7EFD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Приложение успешно предложит авторизоваться в системе или зарегистрироваться.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A796B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Пройден</w:t>
            </w:r>
          </w:p>
        </w:tc>
      </w:tr>
      <w:tr w:rsidR="008906F6" w:rsidRPr="000F49B8" w14:paraId="5F73C86E" w14:textId="77777777" w:rsidTr="008906F6">
        <w:trPr>
          <w:trHeight w:val="720"/>
        </w:trPr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9C0C2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Авторизоваться через администратора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49C95" w14:textId="36246A44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Ввести логин и пароль, который относится к работнику отделения (логин</w:t>
            </w:r>
            <w:r w:rsidR="000F49B8" w:rsidRPr="000F49B8">
              <w:rPr>
                <w:rFonts w:ascii="Times New Roman" w:hAnsi="Times New Roman" w:cs="Times New Roman"/>
                <w:szCs w:val="24"/>
              </w:rPr>
              <w:t xml:space="preserve"> </w:t>
            </w:r>
            <w:r w:rsidR="000F49B8" w:rsidRPr="000F49B8">
              <w:rPr>
                <w:rFonts w:ascii="Times New Roman" w:hAnsi="Times New Roman" w:cs="Times New Roman"/>
                <w:szCs w:val="24"/>
                <w:lang w:val="en-US"/>
              </w:rPr>
              <w:t>zzz</w:t>
            </w:r>
            <w:r w:rsidR="000F49B8" w:rsidRPr="000F49B8">
              <w:rPr>
                <w:rFonts w:ascii="Times New Roman" w:hAnsi="Times New Roman" w:cs="Times New Roman"/>
                <w:szCs w:val="24"/>
              </w:rPr>
              <w:t>@</w:t>
            </w:r>
            <w:r w:rsidR="000F49B8" w:rsidRPr="000F49B8">
              <w:rPr>
                <w:rFonts w:ascii="Times New Roman" w:hAnsi="Times New Roman" w:cs="Times New Roman"/>
                <w:szCs w:val="24"/>
                <w:lang w:val="en-US"/>
              </w:rPr>
              <w:t>bk</w:t>
            </w:r>
            <w:r w:rsidR="000F49B8" w:rsidRPr="000F49B8">
              <w:rPr>
                <w:rFonts w:ascii="Times New Roman" w:hAnsi="Times New Roman" w:cs="Times New Roman"/>
                <w:szCs w:val="24"/>
              </w:rPr>
              <w:t>.</w:t>
            </w:r>
            <w:r w:rsidR="000F49B8" w:rsidRPr="000F49B8">
              <w:rPr>
                <w:rFonts w:ascii="Times New Roman" w:hAnsi="Times New Roman" w:cs="Times New Roman"/>
                <w:szCs w:val="24"/>
                <w:lang w:val="en-US"/>
              </w:rPr>
              <w:t>ru</w:t>
            </w:r>
            <w:r w:rsidRPr="000F49B8">
              <w:rPr>
                <w:rFonts w:ascii="Times New Roman" w:hAnsi="Times New Roman" w:cs="Times New Roman"/>
                <w:szCs w:val="24"/>
              </w:rPr>
              <w:t xml:space="preserve">, пароль: </w:t>
            </w:r>
            <w:r w:rsidR="000F49B8" w:rsidRPr="000F49B8">
              <w:rPr>
                <w:rFonts w:ascii="Times New Roman" w:hAnsi="Times New Roman" w:cs="Times New Roman"/>
                <w:szCs w:val="24"/>
              </w:rPr>
              <w:t>1234567</w:t>
            </w:r>
            <w:r w:rsidRPr="000F49B8">
              <w:rPr>
                <w:rFonts w:ascii="Times New Roman" w:hAnsi="Times New Roman" w:cs="Times New Roman"/>
                <w:szCs w:val="24"/>
              </w:rPr>
              <w:t>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7CC41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Пройден</w:t>
            </w:r>
          </w:p>
        </w:tc>
      </w:tr>
      <w:tr w:rsidR="008906F6" w:rsidRPr="000F49B8" w14:paraId="636BEBAA" w14:textId="77777777" w:rsidTr="008906F6">
        <w:trPr>
          <w:trHeight w:val="720"/>
        </w:trPr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D1699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Нажать на кнопку добавить товар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8E856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Приложение перенаправит нас на страницу добавления нового товара.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615B8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Пройден</w:t>
            </w:r>
          </w:p>
        </w:tc>
      </w:tr>
      <w:tr w:rsidR="008906F6" w:rsidRPr="000F49B8" w14:paraId="792EF20B" w14:textId="77777777" w:rsidTr="008906F6">
        <w:trPr>
          <w:trHeight w:val="720"/>
        </w:trPr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CBEF6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Ввести данные и нажать на кнопку добавить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6B3EA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Приложение создаст новую запись и перенаправит нас на страницу с таблицей, где добавлена новая запись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0FBF6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Пройден</w:t>
            </w:r>
          </w:p>
        </w:tc>
      </w:tr>
    </w:tbl>
    <w:p w14:paraId="759CC835" w14:textId="77777777" w:rsidR="008906F6" w:rsidRPr="000F49B8" w:rsidRDefault="008906F6" w:rsidP="008906F6">
      <w:pPr>
        <w:rPr>
          <w:rFonts w:ascii="Times New Roman" w:hAnsi="Times New Roman" w:cs="Times New Roman"/>
        </w:rPr>
      </w:pPr>
    </w:p>
    <w:p w14:paraId="1AB9A2AD" w14:textId="77777777" w:rsidR="008906F6" w:rsidRPr="000F49B8" w:rsidRDefault="008906F6" w:rsidP="008906F6">
      <w:pPr>
        <w:keepNext/>
        <w:keepLines/>
        <w:spacing w:before="120" w:after="120" w:line="360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32" w:name="_Toc37279274"/>
      <w:r w:rsidRPr="000F49B8">
        <w:rPr>
          <w:rFonts w:ascii="Times New Roman" w:eastAsia="Times New Roman" w:hAnsi="Times New Roman" w:cs="Times New Roman"/>
          <w:color w:val="000000"/>
          <w:sz w:val="28"/>
          <w:szCs w:val="32"/>
        </w:rPr>
        <w:lastRenderedPageBreak/>
        <w:t>ПРИЛОЖЕНИЕ Б</w:t>
      </w:r>
      <w:bookmarkEnd w:id="32"/>
    </w:p>
    <w:p w14:paraId="5EA27F6B" w14:textId="77777777" w:rsidR="008906F6" w:rsidRPr="000F49B8" w:rsidRDefault="008906F6" w:rsidP="008906F6">
      <w:pPr>
        <w:jc w:val="center"/>
        <w:rPr>
          <w:rFonts w:ascii="Times New Roman" w:hAnsi="Times New Roman" w:cs="Times New Roman"/>
          <w:sz w:val="24"/>
        </w:rPr>
      </w:pPr>
      <w:r w:rsidRPr="000F49B8">
        <w:rPr>
          <w:rFonts w:ascii="Times New Roman" w:hAnsi="Times New Roman" w:cs="Times New Roman"/>
          <w:sz w:val="24"/>
        </w:rPr>
        <w:t>(обязательное)</w:t>
      </w:r>
    </w:p>
    <w:p w14:paraId="1AFF0B08" w14:textId="77777777" w:rsidR="008906F6" w:rsidRPr="000F49B8" w:rsidRDefault="008906F6" w:rsidP="008906F6">
      <w:pPr>
        <w:jc w:val="center"/>
        <w:rPr>
          <w:rFonts w:ascii="Times New Roman" w:hAnsi="Times New Roman" w:cs="Times New Roman"/>
          <w:sz w:val="24"/>
          <w:szCs w:val="24"/>
        </w:rPr>
      </w:pPr>
      <w:r w:rsidRPr="000F49B8">
        <w:rPr>
          <w:rFonts w:ascii="Times New Roman" w:hAnsi="Times New Roman" w:cs="Times New Roman"/>
          <w:sz w:val="24"/>
          <w:szCs w:val="24"/>
        </w:rPr>
        <w:t xml:space="preserve">Редактирование </w:t>
      </w:r>
      <w:r w:rsidRPr="000F49B8">
        <w:rPr>
          <w:rFonts w:ascii="Times New Roman" w:hAnsi="Times New Roman" w:cs="Times New Roman"/>
          <w:sz w:val="24"/>
        </w:rPr>
        <w:t>товара</w:t>
      </w:r>
    </w:p>
    <w:p w14:paraId="4556FF9B" w14:textId="77777777" w:rsidR="008906F6" w:rsidRPr="000F49B8" w:rsidRDefault="008906F6" w:rsidP="008906F6">
      <w:pPr>
        <w:rPr>
          <w:rFonts w:ascii="Times New Roman" w:hAnsi="Times New Roman" w:cs="Times New Roman"/>
        </w:rPr>
      </w:pPr>
      <w:r w:rsidRPr="000F49B8">
        <w:rPr>
          <w:rFonts w:ascii="Times New Roman" w:hAnsi="Times New Roman" w:cs="Times New Roman"/>
          <w:sz w:val="24"/>
          <w:szCs w:val="24"/>
        </w:rPr>
        <w:t>Таблица Б.1 – Редактирование товара</w:t>
      </w:r>
    </w:p>
    <w:tbl>
      <w:tblPr>
        <w:tblW w:w="9930" w:type="dxa"/>
        <w:tblInd w:w="-176" w:type="dxa"/>
        <w:tblLayout w:type="fixed"/>
        <w:tblLook w:val="01E0" w:firstRow="1" w:lastRow="1" w:firstColumn="1" w:lastColumn="1" w:noHBand="0" w:noVBand="0"/>
      </w:tblPr>
      <w:tblGrid>
        <w:gridCol w:w="1545"/>
        <w:gridCol w:w="2882"/>
        <w:gridCol w:w="3233"/>
        <w:gridCol w:w="2270"/>
      </w:tblGrid>
      <w:tr w:rsidR="008906F6" w:rsidRPr="000F49B8" w14:paraId="3E2FED7C" w14:textId="77777777" w:rsidTr="008906F6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8C503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азвание: </w:t>
            </w:r>
          </w:p>
        </w:tc>
        <w:tc>
          <w:tcPr>
            <w:tcW w:w="83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AC68D" w14:textId="77777777" w:rsidR="008906F6" w:rsidRPr="000F49B8" w:rsidRDefault="008906F6" w:rsidP="008906F6">
            <w:pPr>
              <w:spacing w:before="100" w:beforeAutospacing="1" w:after="100" w:afterAutospacing="1" w:line="360" w:lineRule="auto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 xml:space="preserve">Редактирование </w:t>
            </w:r>
            <w:r w:rsidRPr="000F49B8">
              <w:rPr>
                <w:rFonts w:ascii="Times New Roman" w:hAnsi="Times New Roman" w:cs="Times New Roman"/>
                <w:sz w:val="24"/>
              </w:rPr>
              <w:t>товара</w:t>
            </w:r>
          </w:p>
        </w:tc>
      </w:tr>
      <w:tr w:rsidR="008906F6" w:rsidRPr="000F49B8" w14:paraId="15F7C4E1" w14:textId="77777777" w:rsidTr="008906F6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674DA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3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DC1FD" w14:textId="77777777" w:rsidR="008906F6" w:rsidRPr="000F49B8" w:rsidRDefault="008906F6" w:rsidP="008906F6">
            <w:pPr>
              <w:spacing w:before="100" w:beforeAutospacing="1" w:after="100" w:afterAutospacing="1" w:line="360" w:lineRule="auto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 xml:space="preserve">Редактирование </w:t>
            </w:r>
            <w:r w:rsidRPr="000F49B8">
              <w:rPr>
                <w:rFonts w:ascii="Times New Roman" w:hAnsi="Times New Roman" w:cs="Times New Roman"/>
                <w:sz w:val="24"/>
              </w:rPr>
              <w:t>товара</w:t>
            </w: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 xml:space="preserve"> в системе</w:t>
            </w:r>
          </w:p>
        </w:tc>
      </w:tr>
      <w:tr w:rsidR="008906F6" w:rsidRPr="000F49B8" w14:paraId="32D995C3" w14:textId="77777777" w:rsidTr="008906F6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8A788" w14:textId="77777777" w:rsidR="008906F6" w:rsidRPr="000F49B8" w:rsidRDefault="008906F6" w:rsidP="008906F6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4FE44C" w14:textId="77777777" w:rsidR="008906F6" w:rsidRPr="000F49B8" w:rsidRDefault="008906F6" w:rsidP="008906F6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13EB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14:paraId="2167162F" w14:textId="77777777" w:rsidR="008906F6" w:rsidRPr="000F49B8" w:rsidRDefault="008906F6" w:rsidP="008906F6">
            <w:pPr>
              <w:numPr>
                <w:ilvl w:val="0"/>
                <w:numId w:val="13"/>
              </w:numPr>
              <w:tabs>
                <w:tab w:val="num" w:pos="252"/>
              </w:tabs>
              <w:spacing w:after="0" w:line="360" w:lineRule="auto"/>
              <w:ind w:left="432"/>
              <w:contextualSpacing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ройден </w:t>
            </w:r>
          </w:p>
          <w:p w14:paraId="0ACACD90" w14:textId="77777777" w:rsidR="008906F6" w:rsidRPr="000F49B8" w:rsidRDefault="008906F6" w:rsidP="008906F6">
            <w:pPr>
              <w:numPr>
                <w:ilvl w:val="0"/>
                <w:numId w:val="13"/>
              </w:numPr>
              <w:tabs>
                <w:tab w:val="num" w:pos="252"/>
              </w:tabs>
              <w:spacing w:after="0" w:line="360" w:lineRule="auto"/>
              <w:ind w:left="432"/>
              <w:contextualSpacing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 w:val="24"/>
                <w:szCs w:val="24"/>
              </w:rPr>
              <w:t>провален</w:t>
            </w:r>
          </w:p>
          <w:p w14:paraId="213CC18A" w14:textId="77777777" w:rsidR="008906F6" w:rsidRPr="000F49B8" w:rsidRDefault="008906F6" w:rsidP="008906F6">
            <w:pPr>
              <w:numPr>
                <w:ilvl w:val="0"/>
                <w:numId w:val="13"/>
              </w:numPr>
              <w:tabs>
                <w:tab w:val="num" w:pos="252"/>
              </w:tabs>
              <w:spacing w:after="0" w:line="360" w:lineRule="auto"/>
              <w:ind w:left="432"/>
              <w:contextualSpacing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 w:val="24"/>
                <w:szCs w:val="24"/>
              </w:rPr>
              <w:t>заблокирован</w:t>
            </w:r>
          </w:p>
        </w:tc>
      </w:tr>
      <w:tr w:rsidR="008906F6" w:rsidRPr="000F49B8" w14:paraId="6507634D" w14:textId="77777777" w:rsidTr="008906F6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14:paraId="60533061" w14:textId="77777777" w:rsidR="008906F6" w:rsidRPr="000F49B8" w:rsidRDefault="008906F6" w:rsidP="008906F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5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14:paraId="7273F192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906F6" w:rsidRPr="000F49B8" w14:paraId="0B11BDA6" w14:textId="77777777" w:rsidTr="008906F6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96526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A5D63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D7F18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906F6" w:rsidRPr="000F49B8" w14:paraId="04424FA9" w14:textId="77777777" w:rsidTr="008906F6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14:paraId="42A53B95" w14:textId="77777777" w:rsidR="008906F6" w:rsidRPr="000F49B8" w:rsidRDefault="008906F6" w:rsidP="008906F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5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14:paraId="57EB9865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906F6" w:rsidRPr="000F49B8" w14:paraId="31F7552D" w14:textId="77777777" w:rsidTr="008906F6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6A842" w14:textId="1156D98B" w:rsidR="008906F6" w:rsidRPr="000F49B8" w:rsidRDefault="000F49B8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Открыть приложение «Антикварный магазин»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1F013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риложение успешно предложит авторизоваться в системе или зарегистрироваться.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3EBBB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ройден</w:t>
            </w:r>
          </w:p>
        </w:tc>
      </w:tr>
      <w:tr w:rsidR="008906F6" w:rsidRPr="000F49B8" w14:paraId="75AA23D2" w14:textId="77777777" w:rsidTr="008906F6">
        <w:trPr>
          <w:trHeight w:val="720"/>
        </w:trPr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B7D14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>Авторизоваться через преподавателя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7163" w14:textId="44305759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Cs w:val="24"/>
              </w:rPr>
              <w:t xml:space="preserve">Ввести логин и пароль, который относится к </w:t>
            </w:r>
            <w:r w:rsidR="0027169B" w:rsidRPr="000F49B8">
              <w:rPr>
                <w:rFonts w:ascii="Times New Roman" w:hAnsi="Times New Roman" w:cs="Times New Roman"/>
                <w:szCs w:val="24"/>
              </w:rPr>
              <w:t>преподавателю (</w:t>
            </w:r>
            <w:r w:rsidR="000F49B8" w:rsidRPr="000F49B8">
              <w:rPr>
                <w:rFonts w:ascii="Times New Roman" w:hAnsi="Times New Roman" w:cs="Times New Roman"/>
                <w:szCs w:val="24"/>
              </w:rPr>
              <w:t xml:space="preserve">логин </w:t>
            </w:r>
            <w:r w:rsidR="000F49B8" w:rsidRPr="000F49B8">
              <w:rPr>
                <w:rFonts w:ascii="Times New Roman" w:hAnsi="Times New Roman" w:cs="Times New Roman"/>
                <w:szCs w:val="24"/>
                <w:lang w:val="en-US"/>
              </w:rPr>
              <w:t>zzz</w:t>
            </w:r>
            <w:r w:rsidR="000F49B8" w:rsidRPr="000F49B8">
              <w:rPr>
                <w:rFonts w:ascii="Times New Roman" w:hAnsi="Times New Roman" w:cs="Times New Roman"/>
                <w:szCs w:val="24"/>
              </w:rPr>
              <w:t>@</w:t>
            </w:r>
            <w:r w:rsidR="000F49B8" w:rsidRPr="000F49B8">
              <w:rPr>
                <w:rFonts w:ascii="Times New Roman" w:hAnsi="Times New Roman" w:cs="Times New Roman"/>
                <w:szCs w:val="24"/>
                <w:lang w:val="en-US"/>
              </w:rPr>
              <w:t>bk</w:t>
            </w:r>
            <w:r w:rsidR="000F49B8" w:rsidRPr="000F49B8">
              <w:rPr>
                <w:rFonts w:ascii="Times New Roman" w:hAnsi="Times New Roman" w:cs="Times New Roman"/>
                <w:szCs w:val="24"/>
              </w:rPr>
              <w:t>.</w:t>
            </w:r>
            <w:r w:rsidR="000F49B8" w:rsidRPr="000F49B8">
              <w:rPr>
                <w:rFonts w:ascii="Times New Roman" w:hAnsi="Times New Roman" w:cs="Times New Roman"/>
                <w:szCs w:val="24"/>
                <w:lang w:val="en-US"/>
              </w:rPr>
              <w:t>ru</w:t>
            </w:r>
            <w:r w:rsidR="000F49B8" w:rsidRPr="000F49B8">
              <w:rPr>
                <w:rFonts w:ascii="Times New Roman" w:hAnsi="Times New Roman" w:cs="Times New Roman"/>
                <w:szCs w:val="24"/>
              </w:rPr>
              <w:t>, пароль: 1234567)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CA607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ройден</w:t>
            </w:r>
          </w:p>
        </w:tc>
      </w:tr>
      <w:tr w:rsidR="008906F6" w:rsidRPr="000F49B8" w14:paraId="4E08FE0C" w14:textId="77777777" w:rsidTr="008906F6">
        <w:trPr>
          <w:trHeight w:val="720"/>
        </w:trPr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D21DB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Нажать на кнопку редактировать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89E0F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Откроется окно с редактированием записи. Вводим новые данные о товаре.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47494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ройден</w:t>
            </w:r>
          </w:p>
        </w:tc>
      </w:tr>
      <w:tr w:rsidR="008906F6" w:rsidRPr="000F49B8" w14:paraId="113CC4E5" w14:textId="77777777" w:rsidTr="008906F6">
        <w:trPr>
          <w:trHeight w:val="720"/>
        </w:trPr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6F99C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Нажать на кнопку сохранить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2BB0E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9B8">
              <w:rPr>
                <w:rFonts w:ascii="Times New Roman" w:hAnsi="Times New Roman" w:cs="Times New Roman"/>
                <w:sz w:val="24"/>
                <w:szCs w:val="24"/>
              </w:rPr>
              <w:t>Перенаправит на главную страницу, с измененными данными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EB258" w14:textId="77777777" w:rsidR="008906F6" w:rsidRPr="000F49B8" w:rsidRDefault="008906F6" w:rsidP="008906F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05A942" w14:textId="77777777" w:rsidR="008450DC" w:rsidRPr="000F49B8" w:rsidRDefault="008450DC">
      <w:pPr>
        <w:rPr>
          <w:rFonts w:ascii="Times New Roman" w:hAnsi="Times New Roman" w:cs="Times New Roman"/>
        </w:rPr>
      </w:pPr>
    </w:p>
    <w:sectPr w:rsidR="008450DC" w:rsidRPr="000F49B8" w:rsidSect="008906F6"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6222EA" w14:textId="77777777" w:rsidR="00000000" w:rsidRDefault="003F6009">
      <w:pPr>
        <w:spacing w:after="0" w:line="240" w:lineRule="auto"/>
      </w:pPr>
      <w:r>
        <w:separator/>
      </w:r>
    </w:p>
  </w:endnote>
  <w:endnote w:type="continuationSeparator" w:id="0">
    <w:p w14:paraId="41B7AFFB" w14:textId="77777777" w:rsidR="00000000" w:rsidRDefault="003F60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NewRomanPSMT">
    <w:altName w:val="MS Mincho"/>
    <w:charset w:val="80"/>
    <w:family w:val="auto"/>
    <w:pitch w:val="default"/>
    <w:sig w:usb0="00000003" w:usb1="08070000" w:usb2="00000010" w:usb3="00000000" w:csb0="00020005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78019068"/>
      <w:docPartObj>
        <w:docPartGallery w:val="Page Numbers (Bottom of Page)"/>
        <w:docPartUnique/>
      </w:docPartObj>
    </w:sdtPr>
    <w:sdtEndPr/>
    <w:sdtContent>
      <w:p w14:paraId="0A6618DA" w14:textId="77777777" w:rsidR="007B46BA" w:rsidRDefault="007B46BA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</w:t>
        </w:r>
        <w:r>
          <w:fldChar w:fldCharType="end"/>
        </w:r>
      </w:p>
    </w:sdtContent>
  </w:sdt>
  <w:p w14:paraId="09D40E48" w14:textId="77777777" w:rsidR="007B46BA" w:rsidRDefault="007B46BA" w:rsidP="008906F6">
    <w:pPr>
      <w:pStyle w:val="af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3D1F63" w14:textId="77777777" w:rsidR="00000000" w:rsidRDefault="003F6009">
      <w:pPr>
        <w:spacing w:after="0" w:line="240" w:lineRule="auto"/>
      </w:pPr>
      <w:r>
        <w:separator/>
      </w:r>
    </w:p>
  </w:footnote>
  <w:footnote w:type="continuationSeparator" w:id="0">
    <w:p w14:paraId="53571D75" w14:textId="77777777" w:rsidR="00000000" w:rsidRDefault="003F60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76F2D"/>
    <w:multiLevelType w:val="hybridMultilevel"/>
    <w:tmpl w:val="E118E0B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BC48C2"/>
    <w:multiLevelType w:val="hybridMultilevel"/>
    <w:tmpl w:val="DF7ACD14"/>
    <w:lvl w:ilvl="0" w:tplc="8DB6F064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B3B86"/>
    <w:multiLevelType w:val="hybridMultilevel"/>
    <w:tmpl w:val="66FC39E6"/>
    <w:lvl w:ilvl="0" w:tplc="641A950A">
      <w:start w:val="1"/>
      <w:numFmt w:val="bullet"/>
      <w:lvlText w:val=""/>
      <w:lvlJc w:val="left"/>
      <w:pPr>
        <w:ind w:left="644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0ABB4660"/>
    <w:multiLevelType w:val="hybridMultilevel"/>
    <w:tmpl w:val="1832B9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3379B3"/>
    <w:multiLevelType w:val="hybridMultilevel"/>
    <w:tmpl w:val="4D644E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6A648F"/>
    <w:multiLevelType w:val="hybridMultilevel"/>
    <w:tmpl w:val="FB76981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B02DA9"/>
    <w:multiLevelType w:val="hybridMultilevel"/>
    <w:tmpl w:val="B852D61C"/>
    <w:lvl w:ilvl="0" w:tplc="060EA0FA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0C1226"/>
    <w:multiLevelType w:val="multilevel"/>
    <w:tmpl w:val="4784293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8" w15:restartNumberingAfterBreak="0">
    <w:nsid w:val="22CB70A7"/>
    <w:multiLevelType w:val="hybridMultilevel"/>
    <w:tmpl w:val="BEA41B56"/>
    <w:lvl w:ilvl="0" w:tplc="DFD699E0">
      <w:start w:val="4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A98526E"/>
    <w:multiLevelType w:val="hybridMultilevel"/>
    <w:tmpl w:val="0C6E1F82"/>
    <w:lvl w:ilvl="0" w:tplc="035C3004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6F6353"/>
    <w:multiLevelType w:val="hybridMultilevel"/>
    <w:tmpl w:val="3C4E0FC6"/>
    <w:lvl w:ilvl="0" w:tplc="2006F994">
      <w:start w:val="1"/>
      <w:numFmt w:val="none"/>
      <w:lvlText w:val="2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63B23C6"/>
    <w:multiLevelType w:val="hybridMultilevel"/>
    <w:tmpl w:val="F9BA103C"/>
    <w:lvl w:ilvl="0" w:tplc="98D6CE24">
      <w:start w:val="1"/>
      <w:numFmt w:val="russianLower"/>
      <w:lvlText w:val="%1)"/>
      <w:lvlJc w:val="left"/>
      <w:pPr>
        <w:ind w:left="781" w:hanging="360"/>
      </w:pPr>
    </w:lvl>
    <w:lvl w:ilvl="1" w:tplc="041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2" w15:restartNumberingAfterBreak="0">
    <w:nsid w:val="39DE2860"/>
    <w:multiLevelType w:val="hybridMultilevel"/>
    <w:tmpl w:val="55C4C1F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E93DF6"/>
    <w:multiLevelType w:val="hybridMultilevel"/>
    <w:tmpl w:val="8400994E"/>
    <w:lvl w:ilvl="0" w:tplc="964C464E">
      <w:start w:val="1"/>
      <w:numFmt w:val="none"/>
      <w:lvlText w:val="4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2F16C67"/>
    <w:multiLevelType w:val="hybridMultilevel"/>
    <w:tmpl w:val="FD60F768"/>
    <w:lvl w:ilvl="0" w:tplc="2FDA492C">
      <w:start w:val="1"/>
      <w:numFmt w:val="none"/>
      <w:lvlText w:val="5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8034C60"/>
    <w:multiLevelType w:val="multilevel"/>
    <w:tmpl w:val="F93C3D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49C14604"/>
    <w:multiLevelType w:val="hybridMultilevel"/>
    <w:tmpl w:val="BC407B7E"/>
    <w:lvl w:ilvl="0" w:tplc="CEF8A530">
      <w:start w:val="1"/>
      <w:numFmt w:val="russianLower"/>
      <w:lvlText w:val="%1)"/>
      <w:lvlJc w:val="left"/>
      <w:pPr>
        <w:ind w:left="781" w:hanging="360"/>
      </w:pPr>
    </w:lvl>
    <w:lvl w:ilvl="1" w:tplc="04190019">
      <w:start w:val="1"/>
      <w:numFmt w:val="lowerLetter"/>
      <w:lvlText w:val="%2."/>
      <w:lvlJc w:val="left"/>
      <w:pPr>
        <w:ind w:left="2520" w:hanging="360"/>
      </w:pPr>
    </w:lvl>
    <w:lvl w:ilvl="2" w:tplc="0419001B">
      <w:start w:val="1"/>
      <w:numFmt w:val="lowerRoman"/>
      <w:lvlText w:val="%3."/>
      <w:lvlJc w:val="right"/>
      <w:pPr>
        <w:ind w:left="3240" w:hanging="180"/>
      </w:pPr>
    </w:lvl>
    <w:lvl w:ilvl="3" w:tplc="0419000F">
      <w:start w:val="1"/>
      <w:numFmt w:val="decimal"/>
      <w:lvlText w:val="%4."/>
      <w:lvlJc w:val="left"/>
      <w:pPr>
        <w:ind w:left="3960" w:hanging="360"/>
      </w:pPr>
    </w:lvl>
    <w:lvl w:ilvl="4" w:tplc="04190019">
      <w:start w:val="1"/>
      <w:numFmt w:val="lowerLetter"/>
      <w:lvlText w:val="%5."/>
      <w:lvlJc w:val="left"/>
      <w:pPr>
        <w:ind w:left="4680" w:hanging="360"/>
      </w:pPr>
    </w:lvl>
    <w:lvl w:ilvl="5" w:tplc="0419001B">
      <w:start w:val="1"/>
      <w:numFmt w:val="lowerRoman"/>
      <w:lvlText w:val="%6."/>
      <w:lvlJc w:val="right"/>
      <w:pPr>
        <w:ind w:left="5400" w:hanging="180"/>
      </w:pPr>
    </w:lvl>
    <w:lvl w:ilvl="6" w:tplc="0419000F">
      <w:start w:val="1"/>
      <w:numFmt w:val="decimal"/>
      <w:lvlText w:val="%7."/>
      <w:lvlJc w:val="left"/>
      <w:pPr>
        <w:ind w:left="6120" w:hanging="360"/>
      </w:pPr>
    </w:lvl>
    <w:lvl w:ilvl="7" w:tplc="04190019">
      <w:start w:val="1"/>
      <w:numFmt w:val="lowerLetter"/>
      <w:lvlText w:val="%8."/>
      <w:lvlJc w:val="left"/>
      <w:pPr>
        <w:ind w:left="6840" w:hanging="360"/>
      </w:pPr>
    </w:lvl>
    <w:lvl w:ilvl="8" w:tplc="0419001B">
      <w:start w:val="1"/>
      <w:numFmt w:val="lowerRoman"/>
      <w:lvlText w:val="%9."/>
      <w:lvlJc w:val="right"/>
      <w:pPr>
        <w:ind w:left="7560" w:hanging="180"/>
      </w:pPr>
    </w:lvl>
  </w:abstractNum>
  <w:abstractNum w:abstractNumId="17" w15:restartNumberingAfterBreak="0">
    <w:nsid w:val="544A5788"/>
    <w:multiLevelType w:val="hybridMultilevel"/>
    <w:tmpl w:val="C40CA4B0"/>
    <w:lvl w:ilvl="0" w:tplc="7C3698BA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1F2853"/>
    <w:multiLevelType w:val="multilevel"/>
    <w:tmpl w:val="F93C3D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68B961E8"/>
    <w:multiLevelType w:val="hybridMultilevel"/>
    <w:tmpl w:val="97CA949A"/>
    <w:lvl w:ilvl="0" w:tplc="D728C1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6D4A0BA3"/>
    <w:multiLevelType w:val="hybridMultilevel"/>
    <w:tmpl w:val="FEE8B840"/>
    <w:lvl w:ilvl="0" w:tplc="E3222E4E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  <w:szCs w:val="36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6D802406"/>
    <w:multiLevelType w:val="hybridMultilevel"/>
    <w:tmpl w:val="BF34B1B8"/>
    <w:lvl w:ilvl="0" w:tplc="1130E3BC">
      <w:start w:val="1"/>
      <w:numFmt w:val="decimal"/>
      <w:lvlText w:val="%1.1"/>
      <w:lvlJc w:val="left"/>
      <w:pPr>
        <w:ind w:left="1429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501" w:hanging="360"/>
      </w:pPr>
    </w:lvl>
    <w:lvl w:ilvl="2" w:tplc="0419001B">
      <w:start w:val="1"/>
      <w:numFmt w:val="lowerRoman"/>
      <w:lvlText w:val="%3."/>
      <w:lvlJc w:val="right"/>
      <w:pPr>
        <w:ind w:left="2221" w:hanging="180"/>
      </w:pPr>
    </w:lvl>
    <w:lvl w:ilvl="3" w:tplc="0419000F">
      <w:start w:val="1"/>
      <w:numFmt w:val="decimal"/>
      <w:lvlText w:val="%4."/>
      <w:lvlJc w:val="left"/>
      <w:pPr>
        <w:ind w:left="2941" w:hanging="360"/>
      </w:pPr>
    </w:lvl>
    <w:lvl w:ilvl="4" w:tplc="04190019">
      <w:start w:val="1"/>
      <w:numFmt w:val="lowerLetter"/>
      <w:lvlText w:val="%5."/>
      <w:lvlJc w:val="left"/>
      <w:pPr>
        <w:ind w:left="3661" w:hanging="360"/>
      </w:pPr>
    </w:lvl>
    <w:lvl w:ilvl="5" w:tplc="0419001B">
      <w:start w:val="1"/>
      <w:numFmt w:val="lowerRoman"/>
      <w:lvlText w:val="%6."/>
      <w:lvlJc w:val="right"/>
      <w:pPr>
        <w:ind w:left="4381" w:hanging="180"/>
      </w:pPr>
    </w:lvl>
    <w:lvl w:ilvl="6" w:tplc="0419000F">
      <w:start w:val="1"/>
      <w:numFmt w:val="decimal"/>
      <w:lvlText w:val="%7."/>
      <w:lvlJc w:val="left"/>
      <w:pPr>
        <w:ind w:left="5101" w:hanging="360"/>
      </w:pPr>
    </w:lvl>
    <w:lvl w:ilvl="7" w:tplc="04190019">
      <w:start w:val="1"/>
      <w:numFmt w:val="lowerLetter"/>
      <w:lvlText w:val="%8."/>
      <w:lvlJc w:val="left"/>
      <w:pPr>
        <w:ind w:left="5821" w:hanging="360"/>
      </w:pPr>
    </w:lvl>
    <w:lvl w:ilvl="8" w:tplc="0419001B">
      <w:start w:val="1"/>
      <w:numFmt w:val="lowerRoman"/>
      <w:lvlText w:val="%9."/>
      <w:lvlJc w:val="right"/>
      <w:pPr>
        <w:ind w:left="6541" w:hanging="180"/>
      </w:pPr>
    </w:lvl>
  </w:abstractNum>
  <w:abstractNum w:abstractNumId="22" w15:restartNumberingAfterBreak="0">
    <w:nsid w:val="6FBE1D31"/>
    <w:multiLevelType w:val="multilevel"/>
    <w:tmpl w:val="4784293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3" w15:restartNumberingAfterBreak="0">
    <w:nsid w:val="70F24521"/>
    <w:multiLevelType w:val="hybridMultilevel"/>
    <w:tmpl w:val="BCA47C74"/>
    <w:lvl w:ilvl="0" w:tplc="E58A7900">
      <w:start w:val="1"/>
      <w:numFmt w:val="decimal"/>
      <w:lvlText w:val="%1.3"/>
      <w:lvlJc w:val="left"/>
      <w:pPr>
        <w:ind w:left="781" w:hanging="360"/>
      </w:pPr>
      <w:rPr>
        <w:rFonts w:ascii="Times New Roman" w:hAnsi="Times New Roman" w:cs="Times New Roman" w:hint="default"/>
        <w:sz w:val="28"/>
      </w:rPr>
    </w:lvl>
    <w:lvl w:ilvl="1" w:tplc="04190019">
      <w:start w:val="1"/>
      <w:numFmt w:val="lowerLetter"/>
      <w:lvlText w:val="%2."/>
      <w:lvlJc w:val="left"/>
      <w:pPr>
        <w:ind w:left="1501" w:hanging="360"/>
      </w:pPr>
    </w:lvl>
    <w:lvl w:ilvl="2" w:tplc="0419001B">
      <w:start w:val="1"/>
      <w:numFmt w:val="lowerRoman"/>
      <w:lvlText w:val="%3."/>
      <w:lvlJc w:val="right"/>
      <w:pPr>
        <w:ind w:left="2221" w:hanging="180"/>
      </w:pPr>
    </w:lvl>
    <w:lvl w:ilvl="3" w:tplc="0419000F">
      <w:start w:val="1"/>
      <w:numFmt w:val="decimal"/>
      <w:lvlText w:val="%4."/>
      <w:lvlJc w:val="left"/>
      <w:pPr>
        <w:ind w:left="2941" w:hanging="360"/>
      </w:pPr>
    </w:lvl>
    <w:lvl w:ilvl="4" w:tplc="04190019">
      <w:start w:val="1"/>
      <w:numFmt w:val="lowerLetter"/>
      <w:lvlText w:val="%5."/>
      <w:lvlJc w:val="left"/>
      <w:pPr>
        <w:ind w:left="3661" w:hanging="360"/>
      </w:pPr>
    </w:lvl>
    <w:lvl w:ilvl="5" w:tplc="0419001B">
      <w:start w:val="1"/>
      <w:numFmt w:val="lowerRoman"/>
      <w:lvlText w:val="%6."/>
      <w:lvlJc w:val="right"/>
      <w:pPr>
        <w:ind w:left="4381" w:hanging="180"/>
      </w:pPr>
    </w:lvl>
    <w:lvl w:ilvl="6" w:tplc="0419000F">
      <w:start w:val="1"/>
      <w:numFmt w:val="decimal"/>
      <w:lvlText w:val="%7."/>
      <w:lvlJc w:val="left"/>
      <w:pPr>
        <w:ind w:left="5101" w:hanging="360"/>
      </w:pPr>
    </w:lvl>
    <w:lvl w:ilvl="7" w:tplc="04190019">
      <w:start w:val="1"/>
      <w:numFmt w:val="lowerLetter"/>
      <w:lvlText w:val="%8."/>
      <w:lvlJc w:val="left"/>
      <w:pPr>
        <w:ind w:left="5821" w:hanging="360"/>
      </w:pPr>
    </w:lvl>
    <w:lvl w:ilvl="8" w:tplc="0419001B">
      <w:start w:val="1"/>
      <w:numFmt w:val="lowerRoman"/>
      <w:lvlText w:val="%9."/>
      <w:lvlJc w:val="right"/>
      <w:pPr>
        <w:ind w:left="6541" w:hanging="180"/>
      </w:pPr>
    </w:lvl>
  </w:abstractNum>
  <w:abstractNum w:abstractNumId="24" w15:restartNumberingAfterBreak="0">
    <w:nsid w:val="723825D6"/>
    <w:multiLevelType w:val="hybridMultilevel"/>
    <w:tmpl w:val="56FC9B1C"/>
    <w:lvl w:ilvl="0" w:tplc="F05A74F8">
      <w:start w:val="1"/>
      <w:numFmt w:val="none"/>
      <w:lvlText w:val="3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72E17183"/>
    <w:multiLevelType w:val="hybridMultilevel"/>
    <w:tmpl w:val="E49AA636"/>
    <w:lvl w:ilvl="0" w:tplc="1452F78C">
      <w:start w:val="1"/>
      <w:numFmt w:val="decimal"/>
      <w:lvlText w:val="%1.2"/>
      <w:lvlJc w:val="left"/>
      <w:pPr>
        <w:ind w:left="781" w:hanging="360"/>
      </w:pPr>
    </w:lvl>
    <w:lvl w:ilvl="1" w:tplc="04190019">
      <w:start w:val="1"/>
      <w:numFmt w:val="lowerLetter"/>
      <w:lvlText w:val="%2."/>
      <w:lvlJc w:val="left"/>
      <w:pPr>
        <w:ind w:left="1501" w:hanging="360"/>
      </w:pPr>
    </w:lvl>
    <w:lvl w:ilvl="2" w:tplc="0419001B">
      <w:start w:val="1"/>
      <w:numFmt w:val="lowerRoman"/>
      <w:lvlText w:val="%3."/>
      <w:lvlJc w:val="right"/>
      <w:pPr>
        <w:ind w:left="2221" w:hanging="180"/>
      </w:pPr>
    </w:lvl>
    <w:lvl w:ilvl="3" w:tplc="0419000F">
      <w:start w:val="1"/>
      <w:numFmt w:val="decimal"/>
      <w:lvlText w:val="%4."/>
      <w:lvlJc w:val="left"/>
      <w:pPr>
        <w:ind w:left="2941" w:hanging="360"/>
      </w:pPr>
    </w:lvl>
    <w:lvl w:ilvl="4" w:tplc="04190019">
      <w:start w:val="1"/>
      <w:numFmt w:val="lowerLetter"/>
      <w:lvlText w:val="%5."/>
      <w:lvlJc w:val="left"/>
      <w:pPr>
        <w:ind w:left="3661" w:hanging="360"/>
      </w:pPr>
    </w:lvl>
    <w:lvl w:ilvl="5" w:tplc="0419001B">
      <w:start w:val="1"/>
      <w:numFmt w:val="lowerRoman"/>
      <w:lvlText w:val="%6."/>
      <w:lvlJc w:val="right"/>
      <w:pPr>
        <w:ind w:left="4381" w:hanging="180"/>
      </w:pPr>
    </w:lvl>
    <w:lvl w:ilvl="6" w:tplc="0419000F">
      <w:start w:val="1"/>
      <w:numFmt w:val="decimal"/>
      <w:lvlText w:val="%7."/>
      <w:lvlJc w:val="left"/>
      <w:pPr>
        <w:ind w:left="5101" w:hanging="360"/>
      </w:pPr>
    </w:lvl>
    <w:lvl w:ilvl="7" w:tplc="04190019">
      <w:start w:val="1"/>
      <w:numFmt w:val="lowerLetter"/>
      <w:lvlText w:val="%8."/>
      <w:lvlJc w:val="left"/>
      <w:pPr>
        <w:ind w:left="5821" w:hanging="360"/>
      </w:pPr>
    </w:lvl>
    <w:lvl w:ilvl="8" w:tplc="0419001B">
      <w:start w:val="1"/>
      <w:numFmt w:val="lowerRoman"/>
      <w:lvlText w:val="%9."/>
      <w:lvlJc w:val="right"/>
      <w:pPr>
        <w:ind w:left="6541" w:hanging="180"/>
      </w:pPr>
    </w:lvl>
  </w:abstractNum>
  <w:abstractNum w:abstractNumId="26" w15:restartNumberingAfterBreak="0">
    <w:nsid w:val="7F1C3836"/>
    <w:multiLevelType w:val="multilevel"/>
    <w:tmpl w:val="7F0EAB1A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3"/>
      <w:numFmt w:val="decimal"/>
      <w:lvlText w:val="%1.%2"/>
      <w:lvlJc w:val="left"/>
      <w:pPr>
        <w:ind w:left="1069" w:hanging="360"/>
      </w:pPr>
    </w:lvl>
    <w:lvl w:ilvl="2">
      <w:start w:val="1"/>
      <w:numFmt w:val="decimal"/>
      <w:lvlText w:val="%1.%2.%3"/>
      <w:lvlJc w:val="left"/>
      <w:pPr>
        <w:ind w:left="2138" w:hanging="720"/>
      </w:pPr>
    </w:lvl>
    <w:lvl w:ilvl="3">
      <w:start w:val="1"/>
      <w:numFmt w:val="decimal"/>
      <w:lvlText w:val="%1.%2.%3.%4"/>
      <w:lvlJc w:val="left"/>
      <w:pPr>
        <w:ind w:left="3207" w:hanging="1080"/>
      </w:pPr>
    </w:lvl>
    <w:lvl w:ilvl="4">
      <w:start w:val="1"/>
      <w:numFmt w:val="decimal"/>
      <w:lvlText w:val="%1.%2.%3.%4.%5"/>
      <w:lvlJc w:val="left"/>
      <w:pPr>
        <w:ind w:left="3916" w:hanging="1080"/>
      </w:pPr>
    </w:lvl>
    <w:lvl w:ilvl="5">
      <w:start w:val="1"/>
      <w:numFmt w:val="decimal"/>
      <w:lvlText w:val="%1.%2.%3.%4.%5.%6"/>
      <w:lvlJc w:val="left"/>
      <w:pPr>
        <w:ind w:left="4985" w:hanging="1440"/>
      </w:pPr>
    </w:lvl>
    <w:lvl w:ilvl="6">
      <w:start w:val="1"/>
      <w:numFmt w:val="decimal"/>
      <w:lvlText w:val="%1.%2.%3.%4.%5.%6.%7"/>
      <w:lvlJc w:val="left"/>
      <w:pPr>
        <w:ind w:left="5694" w:hanging="1440"/>
      </w:pPr>
    </w:lvl>
    <w:lvl w:ilvl="7">
      <w:start w:val="1"/>
      <w:numFmt w:val="decimal"/>
      <w:lvlText w:val="%1.%2.%3.%4.%5.%6.%7.%8"/>
      <w:lvlJc w:val="left"/>
      <w:pPr>
        <w:ind w:left="6763" w:hanging="1800"/>
      </w:pPr>
    </w:lvl>
    <w:lvl w:ilvl="8">
      <w:start w:val="1"/>
      <w:numFmt w:val="decimal"/>
      <w:lvlText w:val="%1.%2.%3.%4.%5.%6.%7.%8.%9"/>
      <w:lvlJc w:val="left"/>
      <w:pPr>
        <w:ind w:left="7832" w:hanging="2160"/>
      </w:pPr>
    </w:lvl>
  </w:abstractNum>
  <w:num w:numId="1">
    <w:abstractNumId w:val="15"/>
  </w:num>
  <w:num w:numId="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6"/>
  </w:num>
  <w:num w:numId="13">
    <w:abstractNumId w:val="12"/>
  </w:num>
  <w:num w:numId="14">
    <w:abstractNumId w:val="10"/>
  </w:num>
  <w:num w:numId="15">
    <w:abstractNumId w:val="1"/>
  </w:num>
  <w:num w:numId="16">
    <w:abstractNumId w:val="18"/>
  </w:num>
  <w:num w:numId="17">
    <w:abstractNumId w:val="24"/>
  </w:num>
  <w:num w:numId="18">
    <w:abstractNumId w:val="21"/>
  </w:num>
  <w:num w:numId="19">
    <w:abstractNumId w:val="22"/>
  </w:num>
  <w:num w:numId="20">
    <w:abstractNumId w:val="7"/>
  </w:num>
  <w:num w:numId="21">
    <w:abstractNumId w:val="19"/>
  </w:num>
  <w:num w:numId="22">
    <w:abstractNumId w:val="20"/>
  </w:num>
  <w:num w:numId="23">
    <w:abstractNumId w:val="14"/>
  </w:num>
  <w:num w:numId="24">
    <w:abstractNumId w:val="8"/>
  </w:num>
  <w:num w:numId="25">
    <w:abstractNumId w:val="5"/>
  </w:num>
  <w:num w:numId="26">
    <w:abstractNumId w:val="0"/>
  </w:num>
  <w:num w:numId="27">
    <w:abstractNumId w:val="3"/>
  </w:num>
  <w:num w:numId="28">
    <w:abstractNumId w:val="4"/>
  </w:num>
  <w:num w:numId="29">
    <w:abstractNumId w:val="6"/>
  </w:num>
  <w:num w:numId="30">
    <w:abstractNumId w:val="9"/>
  </w:num>
  <w:num w:numId="3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0385"/>
    <w:rsid w:val="000F49B8"/>
    <w:rsid w:val="00134BE1"/>
    <w:rsid w:val="0027169B"/>
    <w:rsid w:val="00333465"/>
    <w:rsid w:val="00390F07"/>
    <w:rsid w:val="003A0385"/>
    <w:rsid w:val="003F6009"/>
    <w:rsid w:val="005C3824"/>
    <w:rsid w:val="005D2F9B"/>
    <w:rsid w:val="0069760D"/>
    <w:rsid w:val="00735D69"/>
    <w:rsid w:val="00770A2E"/>
    <w:rsid w:val="007B46BA"/>
    <w:rsid w:val="008450DC"/>
    <w:rsid w:val="008906F6"/>
    <w:rsid w:val="009D17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2A00F463"/>
  <w15:chartTrackingRefBased/>
  <w15:docId w15:val="{04328504-5365-4A24-840C-FA5D1C43B1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906F6"/>
    <w:pPr>
      <w:spacing w:after="200" w:line="27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8906F6"/>
    <w:pPr>
      <w:keepNext/>
      <w:keepLines/>
      <w:spacing w:before="120" w:after="12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906F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906F6"/>
    <w:rPr>
      <w:rFonts w:ascii="Times New Roman" w:eastAsiaTheme="majorEastAsia" w:hAnsi="Times New Roman" w:cstheme="majorBidi"/>
      <w:color w:val="000000" w:themeColor="text1"/>
      <w:sz w:val="28"/>
      <w:szCs w:val="32"/>
      <w:lang w:val="ru-RU"/>
    </w:rPr>
  </w:style>
  <w:style w:type="character" w:customStyle="1" w:styleId="20">
    <w:name w:val="Заголовок 2 Знак"/>
    <w:basedOn w:val="a0"/>
    <w:link w:val="2"/>
    <w:uiPriority w:val="9"/>
    <w:semiHidden/>
    <w:rsid w:val="008906F6"/>
    <w:rPr>
      <w:rFonts w:asciiTheme="majorHAnsi" w:eastAsiaTheme="majorEastAsia" w:hAnsiTheme="majorHAnsi" w:cstheme="majorBidi"/>
      <w:b/>
      <w:bCs/>
      <w:color w:val="4472C4" w:themeColor="accent1"/>
      <w:sz w:val="26"/>
      <w:szCs w:val="26"/>
      <w:lang w:val="ru-RU"/>
    </w:rPr>
  </w:style>
  <w:style w:type="paragraph" w:styleId="a3">
    <w:name w:val="List Paragraph"/>
    <w:basedOn w:val="a"/>
    <w:link w:val="a4"/>
    <w:uiPriority w:val="34"/>
    <w:qFormat/>
    <w:rsid w:val="008906F6"/>
    <w:pPr>
      <w:ind w:left="720"/>
    </w:pPr>
    <w:rPr>
      <w:rFonts w:ascii="Calibri" w:eastAsia="Calibri" w:hAnsi="Calibri" w:cs="Calibri"/>
    </w:rPr>
  </w:style>
  <w:style w:type="character" w:customStyle="1" w:styleId="a4">
    <w:name w:val="Абзац списка Знак"/>
    <w:basedOn w:val="a0"/>
    <w:link w:val="a3"/>
    <w:uiPriority w:val="34"/>
    <w:locked/>
    <w:rsid w:val="008906F6"/>
    <w:rPr>
      <w:rFonts w:ascii="Calibri" w:eastAsia="Calibri" w:hAnsi="Calibri" w:cs="Calibri"/>
      <w:lang w:val="ru-RU"/>
    </w:rPr>
  </w:style>
  <w:style w:type="table" w:styleId="a5">
    <w:name w:val="Table Grid"/>
    <w:basedOn w:val="a1"/>
    <w:uiPriority w:val="59"/>
    <w:rsid w:val="008906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Текст выноски Знак"/>
    <w:basedOn w:val="a0"/>
    <w:link w:val="a7"/>
    <w:uiPriority w:val="99"/>
    <w:semiHidden/>
    <w:rsid w:val="008906F6"/>
    <w:rPr>
      <w:rFonts w:ascii="Tahoma" w:hAnsi="Tahoma" w:cs="Tahoma"/>
      <w:sz w:val="16"/>
      <w:szCs w:val="16"/>
      <w:lang w:val="ru-RU"/>
    </w:rPr>
  </w:style>
  <w:style w:type="paragraph" w:styleId="a7">
    <w:name w:val="Balloon Text"/>
    <w:basedOn w:val="a"/>
    <w:link w:val="a6"/>
    <w:uiPriority w:val="99"/>
    <w:semiHidden/>
    <w:unhideWhenUsed/>
    <w:rsid w:val="008906F6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8">
    <w:name w:val="TOC Heading"/>
    <w:basedOn w:val="1"/>
    <w:next w:val="a"/>
    <w:uiPriority w:val="39"/>
    <w:semiHidden/>
    <w:unhideWhenUsed/>
    <w:qFormat/>
    <w:rsid w:val="008906F6"/>
    <w:pPr>
      <w:spacing w:before="480" w:after="0" w:line="276" w:lineRule="auto"/>
      <w:ind w:firstLine="0"/>
      <w:jc w:val="left"/>
      <w:outlineLvl w:val="9"/>
    </w:pPr>
    <w:rPr>
      <w:rFonts w:asciiTheme="majorHAnsi" w:hAnsiTheme="majorHAnsi"/>
      <w:b/>
      <w:bCs/>
      <w:color w:val="2F5496" w:themeColor="accent1" w:themeShade="BF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906F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906F6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8906F6"/>
    <w:rPr>
      <w:color w:val="0563C1" w:themeColor="hyperlink"/>
      <w:u w:val="single"/>
    </w:rPr>
  </w:style>
  <w:style w:type="paragraph" w:styleId="aa">
    <w:name w:val="Normal (Web)"/>
    <w:basedOn w:val="a"/>
    <w:uiPriority w:val="99"/>
    <w:semiHidden/>
    <w:unhideWhenUsed/>
    <w:rsid w:val="008906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Title"/>
    <w:basedOn w:val="a"/>
    <w:next w:val="a"/>
    <w:link w:val="ac"/>
    <w:qFormat/>
    <w:rsid w:val="008906F6"/>
    <w:pPr>
      <w:spacing w:after="0" w:line="360" w:lineRule="auto"/>
      <w:contextualSpacing/>
    </w:pPr>
    <w:rPr>
      <w:rFonts w:ascii="Times New Roman" w:eastAsiaTheme="majorEastAsia" w:hAnsi="Times New Roman" w:cstheme="majorBidi"/>
      <w:spacing w:val="-10"/>
      <w:kern w:val="28"/>
      <w:sz w:val="32"/>
      <w:szCs w:val="56"/>
      <w:lang w:eastAsia="ru-RU"/>
    </w:rPr>
  </w:style>
  <w:style w:type="character" w:customStyle="1" w:styleId="ac">
    <w:name w:val="Заголовок Знак"/>
    <w:basedOn w:val="a0"/>
    <w:link w:val="ab"/>
    <w:rsid w:val="008906F6"/>
    <w:rPr>
      <w:rFonts w:ascii="Times New Roman" w:eastAsiaTheme="majorEastAsia" w:hAnsi="Times New Roman" w:cstheme="majorBidi"/>
      <w:spacing w:val="-10"/>
      <w:kern w:val="28"/>
      <w:sz w:val="32"/>
      <w:szCs w:val="56"/>
      <w:lang w:val="ru-RU" w:eastAsia="ru-RU"/>
    </w:rPr>
  </w:style>
  <w:style w:type="paragraph" w:styleId="ad">
    <w:name w:val="header"/>
    <w:basedOn w:val="a"/>
    <w:link w:val="ae"/>
    <w:uiPriority w:val="99"/>
    <w:unhideWhenUsed/>
    <w:rsid w:val="008906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906F6"/>
    <w:rPr>
      <w:lang w:val="ru-RU"/>
    </w:rPr>
  </w:style>
  <w:style w:type="paragraph" w:styleId="af">
    <w:name w:val="footer"/>
    <w:basedOn w:val="a"/>
    <w:link w:val="af0"/>
    <w:uiPriority w:val="99"/>
    <w:unhideWhenUsed/>
    <w:rsid w:val="008906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906F6"/>
    <w:rPr>
      <w:lang w:val="ru-RU"/>
    </w:rPr>
  </w:style>
  <w:style w:type="table" w:customStyle="1" w:styleId="12">
    <w:name w:val="Сетка таблицы1"/>
    <w:basedOn w:val="a1"/>
    <w:next w:val="a5"/>
    <w:uiPriority w:val="59"/>
    <w:rsid w:val="00735D69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6.vsdx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31</Pages>
  <Words>3652</Words>
  <Characters>20822</Characters>
  <Application>Microsoft Office Word</Application>
  <DocSecurity>0</DocSecurity>
  <Lines>173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lina Zlobina</dc:creator>
  <cp:keywords/>
  <dc:description/>
  <cp:lastModifiedBy>Polina Zlobina</cp:lastModifiedBy>
  <cp:revision>4</cp:revision>
  <dcterms:created xsi:type="dcterms:W3CDTF">2020-04-08T18:16:00Z</dcterms:created>
  <dcterms:modified xsi:type="dcterms:W3CDTF">2020-04-08T20:17:00Z</dcterms:modified>
</cp:coreProperties>
</file>